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eastAsia="en-US"/>
        </w:rPr>
        <w:id w:val="-278958455"/>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752" w:type="pct"/>
            <w:tblBorders>
              <w:left w:val="single" w:sz="18" w:space="0" w:color="4F81BD" w:themeColor="accent1"/>
            </w:tblBorders>
            <w:tblLook w:val="04A0" w:firstRow="1" w:lastRow="0" w:firstColumn="1" w:lastColumn="0" w:noHBand="0" w:noVBand="1"/>
          </w:tblPr>
          <w:tblGrid>
            <w:gridCol w:w="9114"/>
          </w:tblGrid>
          <w:tr w:rsidR="009050AD" w14:paraId="1E30E62F" w14:textId="77777777" w:rsidTr="00736FD2">
            <w:sdt>
              <w:sdtPr>
                <w:rPr>
                  <w:rFonts w:asciiTheme="majorHAnsi" w:eastAsiaTheme="majorEastAsia" w:hAnsiTheme="majorHAnsi" w:cstheme="majorBidi"/>
                  <w:lang w:eastAsia="en-US"/>
                </w:rPr>
                <w:alias w:val="Company"/>
                <w:id w:val="13406915"/>
                <w:dataBinding w:prefixMappings="xmlns:ns0='http://schemas.openxmlformats.org/officeDocument/2006/extended-properties'" w:xpath="/ns0:Properties[1]/ns0:Company[1]" w:storeItemID="{6668398D-A668-4E3E-A5EB-62B293D839F1}"/>
                <w:text/>
              </w:sdtPr>
              <w:sdtEndPr>
                <w:rPr>
                  <w:lang w:eastAsia="ja-JP"/>
                </w:rPr>
              </w:sdtEndPr>
              <w:sdtContent>
                <w:tc>
                  <w:tcPr>
                    <w:tcW w:w="9115" w:type="dxa"/>
                    <w:tcMar>
                      <w:top w:w="216" w:type="dxa"/>
                      <w:left w:w="115" w:type="dxa"/>
                      <w:bottom w:w="216" w:type="dxa"/>
                      <w:right w:w="115" w:type="dxa"/>
                    </w:tcMar>
                  </w:tcPr>
                  <w:p w14:paraId="2C14348E" w14:textId="77777777" w:rsidR="009050AD" w:rsidRDefault="00736FD2" w:rsidP="009050AD">
                    <w:pPr>
                      <w:pStyle w:val="NoSpacing"/>
                      <w:rPr>
                        <w:rFonts w:asciiTheme="majorHAnsi" w:eastAsiaTheme="majorEastAsia" w:hAnsiTheme="majorHAnsi" w:cstheme="majorBidi"/>
                      </w:rPr>
                    </w:pPr>
                    <w:r>
                      <w:rPr>
                        <w:rFonts w:asciiTheme="majorHAnsi" w:eastAsiaTheme="majorEastAsia" w:hAnsiTheme="majorHAnsi" w:cstheme="majorBidi"/>
                        <w:lang w:eastAsia="en-US"/>
                      </w:rPr>
                      <w:t>FRC #503</w:t>
                    </w:r>
                  </w:p>
                </w:tc>
              </w:sdtContent>
            </w:sdt>
          </w:tr>
          <w:tr w:rsidR="009050AD" w14:paraId="47F3CC0D" w14:textId="77777777" w:rsidTr="00736FD2">
            <w:tc>
              <w:tcPr>
                <w:tcW w:w="9115" w:type="dxa"/>
              </w:tcPr>
              <w:p w14:paraId="54FB4E33" w14:textId="77777777" w:rsidR="009050AD" w:rsidRDefault="00622F40" w:rsidP="001010F6">
                <w:pPr>
                  <w:pStyle w:val="NoSpacing"/>
                  <w:rPr>
                    <w:rFonts w:asciiTheme="majorHAnsi" w:eastAsiaTheme="majorEastAsia" w:hAnsiTheme="majorHAnsi" w:cstheme="majorBidi"/>
                    <w:color w:val="4F81BD" w:themeColor="accent1"/>
                    <w:sz w:val="80"/>
                    <w:szCs w:val="80"/>
                  </w:rPr>
                </w:p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r w:rsidR="00736FD2">
                      <w:rPr>
                        <w:rFonts w:asciiTheme="majorHAnsi" w:eastAsiaTheme="majorEastAsia" w:hAnsiTheme="majorHAnsi" w:cstheme="majorBidi"/>
                        <w:color w:val="4F81BD" w:themeColor="accent1"/>
                        <w:sz w:val="80"/>
                        <w:szCs w:val="80"/>
                      </w:rPr>
                      <w:t>2017 Frog Force Control System</w:t>
                    </w:r>
                  </w:sdtContent>
                </w:sdt>
                <w:r w:rsidR="001D0251">
                  <w:rPr>
                    <w:rFonts w:asciiTheme="majorHAnsi" w:eastAsiaTheme="majorEastAsia" w:hAnsiTheme="majorHAnsi" w:cstheme="majorBidi"/>
                    <w:color w:val="4F81BD" w:themeColor="accent1"/>
                    <w:sz w:val="80"/>
                    <w:szCs w:val="80"/>
                  </w:rPr>
                  <w:t>s</w:t>
                </w:r>
              </w:p>
            </w:tc>
          </w:tr>
          <w:tr w:rsidR="009050AD" w14:paraId="4FA9C6D0" w14:textId="77777777" w:rsidTr="00736FD2">
            <w:tc>
              <w:tcPr>
                <w:tcW w:w="9115" w:type="dxa"/>
                <w:tcMar>
                  <w:top w:w="216" w:type="dxa"/>
                  <w:left w:w="115" w:type="dxa"/>
                  <w:bottom w:w="216" w:type="dxa"/>
                  <w:right w:w="115" w:type="dxa"/>
                </w:tcMar>
              </w:tcPr>
              <w:p w14:paraId="6EE7DA2C" w14:textId="77777777" w:rsidR="009050AD" w:rsidRDefault="00736FD2" w:rsidP="00836481">
                <w:pPr>
                  <w:pStyle w:val="NoSpacing"/>
                  <w:rPr>
                    <w:rFonts w:asciiTheme="majorHAnsi" w:eastAsiaTheme="majorEastAsia" w:hAnsiTheme="majorHAnsi" w:cstheme="majorBidi"/>
                  </w:rPr>
                </w:pPr>
                <w:r>
                  <w:rPr>
                    <w:rFonts w:asciiTheme="majorHAnsi" w:eastAsiaTheme="majorEastAsia" w:hAnsiTheme="majorHAnsi" w:cstheme="majorBidi"/>
                  </w:rPr>
                  <w:t>White Paper</w:t>
                </w:r>
              </w:p>
            </w:tc>
          </w:tr>
        </w:tbl>
        <w:p w14:paraId="3F3D0B14" w14:textId="77777777" w:rsidR="009050AD" w:rsidRDefault="009050AD"/>
        <w:p w14:paraId="23DEDF3A" w14:textId="77777777" w:rsidR="009050AD" w:rsidRDefault="009050AD"/>
        <w:tbl>
          <w:tblPr>
            <w:tblpPr w:leftFromText="187" w:rightFromText="187" w:horzAnchor="margin" w:tblpXSpec="center" w:tblpYSpec="bottom"/>
            <w:tblW w:w="4000" w:type="pct"/>
            <w:tblLook w:val="04A0" w:firstRow="1" w:lastRow="0" w:firstColumn="1" w:lastColumn="0" w:noHBand="0" w:noVBand="1"/>
          </w:tblPr>
          <w:tblGrid>
            <w:gridCol w:w="7672"/>
          </w:tblGrid>
          <w:tr w:rsidR="009050AD" w14:paraId="20C585CC" w14:textId="77777777">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14:paraId="38266932" w14:textId="77777777" w:rsidR="009050AD" w:rsidRDefault="00EC01CB">
                    <w:pPr>
                      <w:pStyle w:val="NoSpacing"/>
                      <w:rPr>
                        <w:color w:val="4F81BD" w:themeColor="accent1"/>
                      </w:rPr>
                    </w:pPr>
                    <w:r>
                      <w:rPr>
                        <w:color w:val="4F81BD" w:themeColor="accent1"/>
                      </w:rPr>
                      <w:t>Author: FRC 503 – Frog Force</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7-03-06T00:00:00Z">
                    <w:dateFormat w:val="M/d/yyyy"/>
                    <w:lid w:val="en-US"/>
                    <w:storeMappedDataAs w:val="dateTime"/>
                    <w:calendar w:val="gregorian"/>
                  </w:date>
                </w:sdtPr>
                <w:sdtEndPr/>
                <w:sdtContent>
                  <w:p w14:paraId="349E74B0" w14:textId="77777777" w:rsidR="009050AD" w:rsidRDefault="00365B8D">
                    <w:pPr>
                      <w:pStyle w:val="NoSpacing"/>
                      <w:rPr>
                        <w:color w:val="4F81BD" w:themeColor="accent1"/>
                      </w:rPr>
                    </w:pPr>
                    <w:r>
                      <w:rPr>
                        <w:color w:val="4F81BD" w:themeColor="accent1"/>
                      </w:rPr>
                      <w:t>3/6/2017</w:t>
                    </w:r>
                  </w:p>
                </w:sdtContent>
              </w:sdt>
              <w:p w14:paraId="3DEF4F64" w14:textId="77777777" w:rsidR="009050AD" w:rsidRDefault="00736FD2" w:rsidP="00736FD2">
                <w:pPr>
                  <w:pStyle w:val="NoSpacing"/>
                  <w:rPr>
                    <w:color w:val="4F81BD" w:themeColor="accent1"/>
                  </w:rPr>
                </w:pPr>
                <w:r>
                  <w:rPr>
                    <w:color w:val="4F81BD" w:themeColor="accent1"/>
                  </w:rPr>
                  <w:t xml:space="preserve">Version: </w:t>
                </w:r>
                <w:r w:rsidR="00955E2F">
                  <w:rPr>
                    <w:color w:val="4F81BD" w:themeColor="accent1"/>
                  </w:rPr>
                  <w:t>1.0</w:t>
                </w:r>
              </w:p>
            </w:tc>
          </w:tr>
        </w:tbl>
        <w:p w14:paraId="54AAAE1D" w14:textId="77777777" w:rsidR="009050AD" w:rsidRDefault="009050AD"/>
        <w:p w14:paraId="32E6618F" w14:textId="77777777" w:rsidR="009050AD" w:rsidRDefault="009050AD">
          <w:pPr>
            <w:rPr>
              <w:rFonts w:asciiTheme="majorHAnsi" w:eastAsiaTheme="majorEastAsia" w:hAnsiTheme="majorHAnsi" w:cstheme="majorBidi"/>
              <w:b/>
              <w:bCs/>
              <w:color w:val="365F91" w:themeColor="accent1" w:themeShade="BF"/>
              <w:sz w:val="28"/>
              <w:szCs w:val="28"/>
            </w:rPr>
          </w:pPr>
          <w:r>
            <w:br w:type="page"/>
          </w:r>
        </w:p>
      </w:sdtContent>
    </w:sdt>
    <w:p w14:paraId="4B396851" w14:textId="77777777" w:rsidR="009050AD" w:rsidRPr="007578EB" w:rsidRDefault="00F52FE8" w:rsidP="007578EB">
      <w:pPr>
        <w:jc w:val="center"/>
        <w:rPr>
          <w:rFonts w:asciiTheme="majorHAnsi" w:hAnsiTheme="majorHAnsi"/>
          <w:b/>
          <w:color w:val="365F91" w:themeColor="accent1" w:themeShade="BF"/>
          <w:sz w:val="28"/>
        </w:rPr>
      </w:pPr>
      <w:r w:rsidRPr="007578EB">
        <w:rPr>
          <w:rFonts w:asciiTheme="majorHAnsi" w:hAnsiTheme="majorHAnsi"/>
          <w:b/>
          <w:color w:val="365F91" w:themeColor="accent1" w:themeShade="BF"/>
          <w:sz w:val="28"/>
        </w:rPr>
        <w:lastRenderedPageBreak/>
        <w:t>Contents</w:t>
      </w:r>
    </w:p>
    <w:sdt>
      <w:sdtPr>
        <w:id w:val="-2036732541"/>
        <w:docPartObj>
          <w:docPartGallery w:val="Table of Contents"/>
          <w:docPartUnique/>
        </w:docPartObj>
      </w:sdtPr>
      <w:sdtEndPr>
        <w:rPr>
          <w:b/>
          <w:bCs/>
          <w:noProof/>
        </w:rPr>
      </w:sdtEndPr>
      <w:sdtContent>
        <w:p w14:paraId="7463BC32" w14:textId="77777777" w:rsidR="009050AD" w:rsidRDefault="009050AD" w:rsidP="009050AD"/>
        <w:p w14:paraId="3137C306" w14:textId="77777777" w:rsidR="00955E2F" w:rsidRDefault="009050AD">
          <w:pPr>
            <w:pStyle w:val="TOC1"/>
            <w:tabs>
              <w:tab w:val="left" w:pos="440"/>
            </w:tabs>
            <w:rPr>
              <w:rFonts w:eastAsiaTheme="minorEastAsia"/>
              <w:noProof/>
            </w:rPr>
          </w:pPr>
          <w:r>
            <w:fldChar w:fldCharType="begin"/>
          </w:r>
          <w:r>
            <w:instrText xml:space="preserve"> TOC \o "1-3" \h \z \u </w:instrText>
          </w:r>
          <w:r>
            <w:fldChar w:fldCharType="separate"/>
          </w:r>
          <w:hyperlink w:anchor="_Toc477876835" w:history="1">
            <w:r w:rsidR="00955E2F" w:rsidRPr="005574B4">
              <w:rPr>
                <w:rStyle w:val="Hyperlink"/>
                <w:noProof/>
              </w:rPr>
              <w:t>1</w:t>
            </w:r>
            <w:r w:rsidR="00955E2F">
              <w:rPr>
                <w:rFonts w:eastAsiaTheme="minorEastAsia"/>
                <w:noProof/>
              </w:rPr>
              <w:tab/>
            </w:r>
            <w:r w:rsidR="00955E2F" w:rsidRPr="005574B4">
              <w:rPr>
                <w:rStyle w:val="Hyperlink"/>
                <w:noProof/>
              </w:rPr>
              <w:t>Introduction</w:t>
            </w:r>
            <w:r w:rsidR="00955E2F">
              <w:rPr>
                <w:noProof/>
                <w:webHidden/>
              </w:rPr>
              <w:tab/>
            </w:r>
            <w:r w:rsidR="00955E2F">
              <w:rPr>
                <w:noProof/>
                <w:webHidden/>
              </w:rPr>
              <w:fldChar w:fldCharType="begin"/>
            </w:r>
            <w:r w:rsidR="00955E2F">
              <w:rPr>
                <w:noProof/>
                <w:webHidden/>
              </w:rPr>
              <w:instrText xml:space="preserve"> PAGEREF _Toc477876835 \h </w:instrText>
            </w:r>
            <w:r w:rsidR="00955E2F">
              <w:rPr>
                <w:noProof/>
                <w:webHidden/>
              </w:rPr>
            </w:r>
            <w:r w:rsidR="00955E2F">
              <w:rPr>
                <w:noProof/>
                <w:webHidden/>
              </w:rPr>
              <w:fldChar w:fldCharType="separate"/>
            </w:r>
            <w:r w:rsidR="00955E2F">
              <w:rPr>
                <w:noProof/>
                <w:webHidden/>
              </w:rPr>
              <w:t>4</w:t>
            </w:r>
            <w:r w:rsidR="00955E2F">
              <w:rPr>
                <w:noProof/>
                <w:webHidden/>
              </w:rPr>
              <w:fldChar w:fldCharType="end"/>
            </w:r>
          </w:hyperlink>
        </w:p>
        <w:p w14:paraId="43419692" w14:textId="77777777" w:rsidR="00955E2F" w:rsidRDefault="00622F40">
          <w:pPr>
            <w:pStyle w:val="TOC1"/>
            <w:tabs>
              <w:tab w:val="left" w:pos="440"/>
            </w:tabs>
            <w:rPr>
              <w:rFonts w:eastAsiaTheme="minorEastAsia"/>
              <w:noProof/>
            </w:rPr>
          </w:pPr>
          <w:hyperlink w:anchor="_Toc477876836" w:history="1">
            <w:r w:rsidR="00955E2F" w:rsidRPr="005574B4">
              <w:rPr>
                <w:rStyle w:val="Hyperlink"/>
                <w:noProof/>
              </w:rPr>
              <w:t>2</w:t>
            </w:r>
            <w:r w:rsidR="00955E2F">
              <w:rPr>
                <w:rFonts w:eastAsiaTheme="minorEastAsia"/>
                <w:noProof/>
              </w:rPr>
              <w:tab/>
            </w:r>
            <w:r w:rsidR="00955E2F" w:rsidRPr="005574B4">
              <w:rPr>
                <w:rStyle w:val="Hyperlink"/>
                <w:noProof/>
              </w:rPr>
              <w:t>Motion Profiling</w:t>
            </w:r>
            <w:r w:rsidR="00955E2F">
              <w:rPr>
                <w:noProof/>
                <w:webHidden/>
              </w:rPr>
              <w:tab/>
            </w:r>
            <w:r w:rsidR="00955E2F">
              <w:rPr>
                <w:noProof/>
                <w:webHidden/>
              </w:rPr>
              <w:fldChar w:fldCharType="begin"/>
            </w:r>
            <w:r w:rsidR="00955E2F">
              <w:rPr>
                <w:noProof/>
                <w:webHidden/>
              </w:rPr>
              <w:instrText xml:space="preserve"> PAGEREF _Toc477876836 \h </w:instrText>
            </w:r>
            <w:r w:rsidR="00955E2F">
              <w:rPr>
                <w:noProof/>
                <w:webHidden/>
              </w:rPr>
            </w:r>
            <w:r w:rsidR="00955E2F">
              <w:rPr>
                <w:noProof/>
                <w:webHidden/>
              </w:rPr>
              <w:fldChar w:fldCharType="separate"/>
            </w:r>
            <w:r w:rsidR="00955E2F">
              <w:rPr>
                <w:noProof/>
                <w:webHidden/>
              </w:rPr>
              <w:t>4</w:t>
            </w:r>
            <w:r w:rsidR="00955E2F">
              <w:rPr>
                <w:noProof/>
                <w:webHidden/>
              </w:rPr>
              <w:fldChar w:fldCharType="end"/>
            </w:r>
          </w:hyperlink>
        </w:p>
        <w:p w14:paraId="463A2D44" w14:textId="77777777" w:rsidR="00955E2F" w:rsidRDefault="00622F40">
          <w:pPr>
            <w:pStyle w:val="TOC2"/>
            <w:tabs>
              <w:tab w:val="left" w:pos="880"/>
              <w:tab w:val="right" w:leader="dot" w:pos="9350"/>
            </w:tabs>
            <w:rPr>
              <w:rFonts w:eastAsiaTheme="minorEastAsia"/>
              <w:noProof/>
            </w:rPr>
          </w:pPr>
          <w:hyperlink w:anchor="_Toc477876837" w:history="1">
            <w:r w:rsidR="00955E2F" w:rsidRPr="005574B4">
              <w:rPr>
                <w:rStyle w:val="Hyperlink"/>
                <w:noProof/>
              </w:rPr>
              <w:t>2.1</w:t>
            </w:r>
            <w:r w:rsidR="00955E2F">
              <w:rPr>
                <w:rFonts w:eastAsiaTheme="minorEastAsia"/>
                <w:noProof/>
              </w:rPr>
              <w:tab/>
            </w:r>
            <w:r w:rsidR="00955E2F" w:rsidRPr="005574B4">
              <w:rPr>
                <w:rStyle w:val="Hyperlink"/>
                <w:noProof/>
              </w:rPr>
              <w:t>Introduction</w:t>
            </w:r>
            <w:r w:rsidR="00955E2F">
              <w:rPr>
                <w:noProof/>
                <w:webHidden/>
              </w:rPr>
              <w:tab/>
            </w:r>
            <w:r w:rsidR="00955E2F">
              <w:rPr>
                <w:noProof/>
                <w:webHidden/>
              </w:rPr>
              <w:fldChar w:fldCharType="begin"/>
            </w:r>
            <w:r w:rsidR="00955E2F">
              <w:rPr>
                <w:noProof/>
                <w:webHidden/>
              </w:rPr>
              <w:instrText xml:space="preserve"> PAGEREF _Toc477876837 \h </w:instrText>
            </w:r>
            <w:r w:rsidR="00955E2F">
              <w:rPr>
                <w:noProof/>
                <w:webHidden/>
              </w:rPr>
            </w:r>
            <w:r w:rsidR="00955E2F">
              <w:rPr>
                <w:noProof/>
                <w:webHidden/>
              </w:rPr>
              <w:fldChar w:fldCharType="separate"/>
            </w:r>
            <w:r w:rsidR="00955E2F">
              <w:rPr>
                <w:noProof/>
                <w:webHidden/>
              </w:rPr>
              <w:t>4</w:t>
            </w:r>
            <w:r w:rsidR="00955E2F">
              <w:rPr>
                <w:noProof/>
                <w:webHidden/>
              </w:rPr>
              <w:fldChar w:fldCharType="end"/>
            </w:r>
          </w:hyperlink>
        </w:p>
        <w:p w14:paraId="40E75575" w14:textId="77777777" w:rsidR="00955E2F" w:rsidRDefault="00622F40">
          <w:pPr>
            <w:pStyle w:val="TOC2"/>
            <w:tabs>
              <w:tab w:val="left" w:pos="880"/>
              <w:tab w:val="right" w:leader="dot" w:pos="9350"/>
            </w:tabs>
            <w:rPr>
              <w:rFonts w:eastAsiaTheme="minorEastAsia"/>
              <w:noProof/>
            </w:rPr>
          </w:pPr>
          <w:hyperlink w:anchor="_Toc477876838" w:history="1">
            <w:r w:rsidR="00955E2F" w:rsidRPr="005574B4">
              <w:rPr>
                <w:rStyle w:val="Hyperlink"/>
                <w:noProof/>
              </w:rPr>
              <w:t>2.2</w:t>
            </w:r>
            <w:r w:rsidR="00955E2F">
              <w:rPr>
                <w:rFonts w:eastAsiaTheme="minorEastAsia"/>
                <w:noProof/>
              </w:rPr>
              <w:tab/>
            </w:r>
            <w:r w:rsidR="00955E2F" w:rsidRPr="005574B4">
              <w:rPr>
                <w:rStyle w:val="Hyperlink"/>
                <w:noProof/>
              </w:rPr>
              <w:t>Generating Motion Profiles</w:t>
            </w:r>
            <w:r w:rsidR="00955E2F">
              <w:rPr>
                <w:noProof/>
                <w:webHidden/>
              </w:rPr>
              <w:tab/>
            </w:r>
            <w:r w:rsidR="00955E2F">
              <w:rPr>
                <w:noProof/>
                <w:webHidden/>
              </w:rPr>
              <w:fldChar w:fldCharType="begin"/>
            </w:r>
            <w:r w:rsidR="00955E2F">
              <w:rPr>
                <w:noProof/>
                <w:webHidden/>
              </w:rPr>
              <w:instrText xml:space="preserve"> PAGEREF _Toc477876838 \h </w:instrText>
            </w:r>
            <w:r w:rsidR="00955E2F">
              <w:rPr>
                <w:noProof/>
                <w:webHidden/>
              </w:rPr>
            </w:r>
            <w:r w:rsidR="00955E2F">
              <w:rPr>
                <w:noProof/>
                <w:webHidden/>
              </w:rPr>
              <w:fldChar w:fldCharType="separate"/>
            </w:r>
            <w:r w:rsidR="00955E2F">
              <w:rPr>
                <w:noProof/>
                <w:webHidden/>
              </w:rPr>
              <w:t>5</w:t>
            </w:r>
            <w:r w:rsidR="00955E2F">
              <w:rPr>
                <w:noProof/>
                <w:webHidden/>
              </w:rPr>
              <w:fldChar w:fldCharType="end"/>
            </w:r>
          </w:hyperlink>
        </w:p>
        <w:p w14:paraId="05C6357C" w14:textId="77777777" w:rsidR="00955E2F" w:rsidRDefault="00622F40">
          <w:pPr>
            <w:pStyle w:val="TOC3"/>
            <w:tabs>
              <w:tab w:val="left" w:pos="1320"/>
              <w:tab w:val="right" w:leader="dot" w:pos="9350"/>
            </w:tabs>
            <w:rPr>
              <w:rFonts w:eastAsiaTheme="minorEastAsia"/>
              <w:noProof/>
            </w:rPr>
          </w:pPr>
          <w:hyperlink w:anchor="_Toc477876839" w:history="1">
            <w:r w:rsidR="00955E2F" w:rsidRPr="005574B4">
              <w:rPr>
                <w:rStyle w:val="Hyperlink"/>
                <w:noProof/>
              </w:rPr>
              <w:t>2.2.1</w:t>
            </w:r>
            <w:r w:rsidR="00955E2F">
              <w:rPr>
                <w:rFonts w:eastAsiaTheme="minorEastAsia"/>
                <w:noProof/>
              </w:rPr>
              <w:tab/>
            </w:r>
            <w:r w:rsidR="00955E2F" w:rsidRPr="005574B4">
              <w:rPr>
                <w:rStyle w:val="Hyperlink"/>
                <w:noProof/>
              </w:rPr>
              <w:t>Introduction</w:t>
            </w:r>
            <w:r w:rsidR="00955E2F">
              <w:rPr>
                <w:noProof/>
                <w:webHidden/>
              </w:rPr>
              <w:tab/>
            </w:r>
            <w:r w:rsidR="00955E2F">
              <w:rPr>
                <w:noProof/>
                <w:webHidden/>
              </w:rPr>
              <w:fldChar w:fldCharType="begin"/>
            </w:r>
            <w:r w:rsidR="00955E2F">
              <w:rPr>
                <w:noProof/>
                <w:webHidden/>
              </w:rPr>
              <w:instrText xml:space="preserve"> PAGEREF _Toc477876839 \h </w:instrText>
            </w:r>
            <w:r w:rsidR="00955E2F">
              <w:rPr>
                <w:noProof/>
                <w:webHidden/>
              </w:rPr>
            </w:r>
            <w:r w:rsidR="00955E2F">
              <w:rPr>
                <w:noProof/>
                <w:webHidden/>
              </w:rPr>
              <w:fldChar w:fldCharType="separate"/>
            </w:r>
            <w:r w:rsidR="00955E2F">
              <w:rPr>
                <w:noProof/>
                <w:webHidden/>
              </w:rPr>
              <w:t>5</w:t>
            </w:r>
            <w:r w:rsidR="00955E2F">
              <w:rPr>
                <w:noProof/>
                <w:webHidden/>
              </w:rPr>
              <w:fldChar w:fldCharType="end"/>
            </w:r>
          </w:hyperlink>
        </w:p>
        <w:p w14:paraId="1FFE9091" w14:textId="77777777" w:rsidR="00955E2F" w:rsidRDefault="00622F40">
          <w:pPr>
            <w:pStyle w:val="TOC3"/>
            <w:tabs>
              <w:tab w:val="left" w:pos="1320"/>
              <w:tab w:val="right" w:leader="dot" w:pos="9350"/>
            </w:tabs>
            <w:rPr>
              <w:rFonts w:eastAsiaTheme="minorEastAsia"/>
              <w:noProof/>
            </w:rPr>
          </w:pPr>
          <w:hyperlink w:anchor="_Toc477876840" w:history="1">
            <w:r w:rsidR="00955E2F" w:rsidRPr="005574B4">
              <w:rPr>
                <w:rStyle w:val="Hyperlink"/>
                <w:noProof/>
              </w:rPr>
              <w:t>2.2.2</w:t>
            </w:r>
            <w:r w:rsidR="00955E2F">
              <w:rPr>
                <w:rFonts w:eastAsiaTheme="minorEastAsia"/>
                <w:noProof/>
              </w:rPr>
              <w:tab/>
            </w:r>
            <w:r w:rsidR="00955E2F" w:rsidRPr="005574B4">
              <w:rPr>
                <w:rStyle w:val="Hyperlink"/>
                <w:noProof/>
              </w:rPr>
              <w:t>Generating a smooth path</w:t>
            </w:r>
            <w:r w:rsidR="00955E2F">
              <w:rPr>
                <w:noProof/>
                <w:webHidden/>
              </w:rPr>
              <w:tab/>
            </w:r>
            <w:r w:rsidR="00955E2F">
              <w:rPr>
                <w:noProof/>
                <w:webHidden/>
              </w:rPr>
              <w:fldChar w:fldCharType="begin"/>
            </w:r>
            <w:r w:rsidR="00955E2F">
              <w:rPr>
                <w:noProof/>
                <w:webHidden/>
              </w:rPr>
              <w:instrText xml:space="preserve"> PAGEREF _Toc477876840 \h </w:instrText>
            </w:r>
            <w:r w:rsidR="00955E2F">
              <w:rPr>
                <w:noProof/>
                <w:webHidden/>
              </w:rPr>
            </w:r>
            <w:r w:rsidR="00955E2F">
              <w:rPr>
                <w:noProof/>
                <w:webHidden/>
              </w:rPr>
              <w:fldChar w:fldCharType="separate"/>
            </w:r>
            <w:r w:rsidR="00955E2F">
              <w:rPr>
                <w:noProof/>
                <w:webHidden/>
              </w:rPr>
              <w:t>5</w:t>
            </w:r>
            <w:r w:rsidR="00955E2F">
              <w:rPr>
                <w:noProof/>
                <w:webHidden/>
              </w:rPr>
              <w:fldChar w:fldCharType="end"/>
            </w:r>
          </w:hyperlink>
        </w:p>
        <w:p w14:paraId="03FCDF33" w14:textId="77777777" w:rsidR="00955E2F" w:rsidRDefault="00622F40">
          <w:pPr>
            <w:pStyle w:val="TOC3"/>
            <w:tabs>
              <w:tab w:val="left" w:pos="1320"/>
              <w:tab w:val="right" w:leader="dot" w:pos="9350"/>
            </w:tabs>
            <w:rPr>
              <w:rFonts w:eastAsiaTheme="minorEastAsia"/>
              <w:noProof/>
            </w:rPr>
          </w:pPr>
          <w:hyperlink w:anchor="_Toc477876841" w:history="1">
            <w:r w:rsidR="00955E2F" w:rsidRPr="005574B4">
              <w:rPr>
                <w:rStyle w:val="Hyperlink"/>
                <w:noProof/>
              </w:rPr>
              <w:t>2.2.3</w:t>
            </w:r>
            <w:r w:rsidR="00955E2F">
              <w:rPr>
                <w:rFonts w:eastAsiaTheme="minorEastAsia"/>
                <w:noProof/>
              </w:rPr>
              <w:tab/>
            </w:r>
            <w:r w:rsidR="00955E2F" w:rsidRPr="005574B4">
              <w:rPr>
                <w:rStyle w:val="Hyperlink"/>
                <w:noProof/>
              </w:rPr>
              <w:t>Generating Velocities</w:t>
            </w:r>
            <w:r w:rsidR="00955E2F">
              <w:rPr>
                <w:noProof/>
                <w:webHidden/>
              </w:rPr>
              <w:tab/>
            </w:r>
            <w:r w:rsidR="00955E2F">
              <w:rPr>
                <w:noProof/>
                <w:webHidden/>
              </w:rPr>
              <w:fldChar w:fldCharType="begin"/>
            </w:r>
            <w:r w:rsidR="00955E2F">
              <w:rPr>
                <w:noProof/>
                <w:webHidden/>
              </w:rPr>
              <w:instrText xml:space="preserve"> PAGEREF _Toc477876841 \h </w:instrText>
            </w:r>
            <w:r w:rsidR="00955E2F">
              <w:rPr>
                <w:noProof/>
                <w:webHidden/>
              </w:rPr>
            </w:r>
            <w:r w:rsidR="00955E2F">
              <w:rPr>
                <w:noProof/>
                <w:webHidden/>
              </w:rPr>
              <w:fldChar w:fldCharType="separate"/>
            </w:r>
            <w:r w:rsidR="00955E2F">
              <w:rPr>
                <w:noProof/>
                <w:webHidden/>
              </w:rPr>
              <w:t>6</w:t>
            </w:r>
            <w:r w:rsidR="00955E2F">
              <w:rPr>
                <w:noProof/>
                <w:webHidden/>
              </w:rPr>
              <w:fldChar w:fldCharType="end"/>
            </w:r>
          </w:hyperlink>
        </w:p>
        <w:p w14:paraId="170B56CF" w14:textId="77777777" w:rsidR="00955E2F" w:rsidRDefault="00622F40">
          <w:pPr>
            <w:pStyle w:val="TOC3"/>
            <w:tabs>
              <w:tab w:val="left" w:pos="1320"/>
              <w:tab w:val="right" w:leader="dot" w:pos="9350"/>
            </w:tabs>
            <w:rPr>
              <w:rFonts w:eastAsiaTheme="minorEastAsia"/>
              <w:noProof/>
            </w:rPr>
          </w:pPr>
          <w:hyperlink w:anchor="_Toc477876842" w:history="1">
            <w:r w:rsidR="00955E2F" w:rsidRPr="005574B4">
              <w:rPr>
                <w:rStyle w:val="Hyperlink"/>
                <w:noProof/>
              </w:rPr>
              <w:t>2.2.4</w:t>
            </w:r>
            <w:r w:rsidR="00955E2F">
              <w:rPr>
                <w:rFonts w:eastAsiaTheme="minorEastAsia"/>
                <w:noProof/>
              </w:rPr>
              <w:tab/>
            </w:r>
            <w:r w:rsidR="00955E2F" w:rsidRPr="005574B4">
              <w:rPr>
                <w:rStyle w:val="Hyperlink"/>
                <w:noProof/>
              </w:rPr>
              <w:t>Generate Positional values</w:t>
            </w:r>
            <w:r w:rsidR="00955E2F">
              <w:rPr>
                <w:noProof/>
                <w:webHidden/>
              </w:rPr>
              <w:tab/>
            </w:r>
            <w:r w:rsidR="00955E2F">
              <w:rPr>
                <w:noProof/>
                <w:webHidden/>
              </w:rPr>
              <w:fldChar w:fldCharType="begin"/>
            </w:r>
            <w:r w:rsidR="00955E2F">
              <w:rPr>
                <w:noProof/>
                <w:webHidden/>
              </w:rPr>
              <w:instrText xml:space="preserve"> PAGEREF _Toc477876842 \h </w:instrText>
            </w:r>
            <w:r w:rsidR="00955E2F">
              <w:rPr>
                <w:noProof/>
                <w:webHidden/>
              </w:rPr>
            </w:r>
            <w:r w:rsidR="00955E2F">
              <w:rPr>
                <w:noProof/>
                <w:webHidden/>
              </w:rPr>
              <w:fldChar w:fldCharType="separate"/>
            </w:r>
            <w:r w:rsidR="00955E2F">
              <w:rPr>
                <w:noProof/>
                <w:webHidden/>
              </w:rPr>
              <w:t>6</w:t>
            </w:r>
            <w:r w:rsidR="00955E2F">
              <w:rPr>
                <w:noProof/>
                <w:webHidden/>
              </w:rPr>
              <w:fldChar w:fldCharType="end"/>
            </w:r>
          </w:hyperlink>
        </w:p>
        <w:p w14:paraId="290E0E47" w14:textId="77777777" w:rsidR="00955E2F" w:rsidRDefault="00622F40">
          <w:pPr>
            <w:pStyle w:val="TOC3"/>
            <w:tabs>
              <w:tab w:val="left" w:pos="1320"/>
              <w:tab w:val="right" w:leader="dot" w:pos="9350"/>
            </w:tabs>
            <w:rPr>
              <w:rFonts w:eastAsiaTheme="minorEastAsia"/>
              <w:noProof/>
            </w:rPr>
          </w:pPr>
          <w:hyperlink w:anchor="_Toc477876843" w:history="1">
            <w:r w:rsidR="00955E2F" w:rsidRPr="005574B4">
              <w:rPr>
                <w:rStyle w:val="Hyperlink"/>
                <w:noProof/>
              </w:rPr>
              <w:t>2.2.5</w:t>
            </w:r>
            <w:r w:rsidR="00955E2F">
              <w:rPr>
                <w:rFonts w:eastAsiaTheme="minorEastAsia"/>
                <w:noProof/>
              </w:rPr>
              <w:tab/>
            </w:r>
            <w:r w:rsidR="00955E2F" w:rsidRPr="005574B4">
              <w:rPr>
                <w:rStyle w:val="Hyperlink"/>
                <w:noProof/>
              </w:rPr>
              <w:t>Merge positional and velocity values into a runnable profile</w:t>
            </w:r>
            <w:r w:rsidR="00955E2F">
              <w:rPr>
                <w:noProof/>
                <w:webHidden/>
              </w:rPr>
              <w:tab/>
            </w:r>
            <w:r w:rsidR="00955E2F">
              <w:rPr>
                <w:noProof/>
                <w:webHidden/>
              </w:rPr>
              <w:fldChar w:fldCharType="begin"/>
            </w:r>
            <w:r w:rsidR="00955E2F">
              <w:rPr>
                <w:noProof/>
                <w:webHidden/>
              </w:rPr>
              <w:instrText xml:space="preserve"> PAGEREF _Toc477876843 \h </w:instrText>
            </w:r>
            <w:r w:rsidR="00955E2F">
              <w:rPr>
                <w:noProof/>
                <w:webHidden/>
              </w:rPr>
            </w:r>
            <w:r w:rsidR="00955E2F">
              <w:rPr>
                <w:noProof/>
                <w:webHidden/>
              </w:rPr>
              <w:fldChar w:fldCharType="separate"/>
            </w:r>
            <w:r w:rsidR="00955E2F">
              <w:rPr>
                <w:noProof/>
                <w:webHidden/>
              </w:rPr>
              <w:t>7</w:t>
            </w:r>
            <w:r w:rsidR="00955E2F">
              <w:rPr>
                <w:noProof/>
                <w:webHidden/>
              </w:rPr>
              <w:fldChar w:fldCharType="end"/>
            </w:r>
          </w:hyperlink>
        </w:p>
        <w:p w14:paraId="1B4693C9" w14:textId="77777777" w:rsidR="00955E2F" w:rsidRDefault="00622F40">
          <w:pPr>
            <w:pStyle w:val="TOC2"/>
            <w:tabs>
              <w:tab w:val="left" w:pos="880"/>
              <w:tab w:val="right" w:leader="dot" w:pos="9350"/>
            </w:tabs>
            <w:rPr>
              <w:rFonts w:eastAsiaTheme="minorEastAsia"/>
              <w:noProof/>
            </w:rPr>
          </w:pPr>
          <w:hyperlink w:anchor="_Toc477876844" w:history="1">
            <w:r w:rsidR="00955E2F" w:rsidRPr="005574B4">
              <w:rPr>
                <w:rStyle w:val="Hyperlink"/>
                <w:noProof/>
              </w:rPr>
              <w:t>2.3</w:t>
            </w:r>
            <w:r w:rsidR="00955E2F">
              <w:rPr>
                <w:rFonts w:eastAsiaTheme="minorEastAsia"/>
                <w:noProof/>
              </w:rPr>
              <w:tab/>
            </w:r>
            <w:r w:rsidR="00955E2F" w:rsidRPr="005574B4">
              <w:rPr>
                <w:rStyle w:val="Hyperlink"/>
                <w:noProof/>
              </w:rPr>
              <w:t>Motion Profile Execution</w:t>
            </w:r>
            <w:r w:rsidR="00955E2F">
              <w:rPr>
                <w:noProof/>
                <w:webHidden/>
              </w:rPr>
              <w:tab/>
            </w:r>
            <w:r w:rsidR="00955E2F">
              <w:rPr>
                <w:noProof/>
                <w:webHidden/>
              </w:rPr>
              <w:fldChar w:fldCharType="begin"/>
            </w:r>
            <w:r w:rsidR="00955E2F">
              <w:rPr>
                <w:noProof/>
                <w:webHidden/>
              </w:rPr>
              <w:instrText xml:space="preserve"> PAGEREF _Toc477876844 \h </w:instrText>
            </w:r>
            <w:r w:rsidR="00955E2F">
              <w:rPr>
                <w:noProof/>
                <w:webHidden/>
              </w:rPr>
            </w:r>
            <w:r w:rsidR="00955E2F">
              <w:rPr>
                <w:noProof/>
                <w:webHidden/>
              </w:rPr>
              <w:fldChar w:fldCharType="separate"/>
            </w:r>
            <w:r w:rsidR="00955E2F">
              <w:rPr>
                <w:noProof/>
                <w:webHidden/>
              </w:rPr>
              <w:t>7</w:t>
            </w:r>
            <w:r w:rsidR="00955E2F">
              <w:rPr>
                <w:noProof/>
                <w:webHidden/>
              </w:rPr>
              <w:fldChar w:fldCharType="end"/>
            </w:r>
          </w:hyperlink>
        </w:p>
        <w:p w14:paraId="7DA03F43" w14:textId="77777777" w:rsidR="00955E2F" w:rsidRDefault="00622F40">
          <w:pPr>
            <w:pStyle w:val="TOC3"/>
            <w:tabs>
              <w:tab w:val="left" w:pos="1320"/>
              <w:tab w:val="right" w:leader="dot" w:pos="9350"/>
            </w:tabs>
            <w:rPr>
              <w:rFonts w:eastAsiaTheme="minorEastAsia"/>
              <w:noProof/>
            </w:rPr>
          </w:pPr>
          <w:hyperlink w:anchor="_Toc477876845" w:history="1">
            <w:r w:rsidR="00955E2F" w:rsidRPr="005574B4">
              <w:rPr>
                <w:rStyle w:val="Hyperlink"/>
                <w:noProof/>
              </w:rPr>
              <w:t>2.3.1</w:t>
            </w:r>
            <w:r w:rsidR="00955E2F">
              <w:rPr>
                <w:rFonts w:eastAsiaTheme="minorEastAsia"/>
                <w:noProof/>
              </w:rPr>
              <w:tab/>
            </w:r>
            <w:r w:rsidR="00955E2F" w:rsidRPr="005574B4">
              <w:rPr>
                <w:rStyle w:val="Hyperlink"/>
                <w:noProof/>
              </w:rPr>
              <w:t>Introduction</w:t>
            </w:r>
            <w:r w:rsidR="00955E2F">
              <w:rPr>
                <w:noProof/>
                <w:webHidden/>
              </w:rPr>
              <w:tab/>
            </w:r>
            <w:r w:rsidR="00955E2F">
              <w:rPr>
                <w:noProof/>
                <w:webHidden/>
              </w:rPr>
              <w:fldChar w:fldCharType="begin"/>
            </w:r>
            <w:r w:rsidR="00955E2F">
              <w:rPr>
                <w:noProof/>
                <w:webHidden/>
              </w:rPr>
              <w:instrText xml:space="preserve"> PAGEREF _Toc477876845 \h </w:instrText>
            </w:r>
            <w:r w:rsidR="00955E2F">
              <w:rPr>
                <w:noProof/>
                <w:webHidden/>
              </w:rPr>
            </w:r>
            <w:r w:rsidR="00955E2F">
              <w:rPr>
                <w:noProof/>
                <w:webHidden/>
              </w:rPr>
              <w:fldChar w:fldCharType="separate"/>
            </w:r>
            <w:r w:rsidR="00955E2F">
              <w:rPr>
                <w:noProof/>
                <w:webHidden/>
              </w:rPr>
              <w:t>7</w:t>
            </w:r>
            <w:r w:rsidR="00955E2F">
              <w:rPr>
                <w:noProof/>
                <w:webHidden/>
              </w:rPr>
              <w:fldChar w:fldCharType="end"/>
            </w:r>
          </w:hyperlink>
        </w:p>
        <w:p w14:paraId="07A7E4DB" w14:textId="77777777" w:rsidR="00955E2F" w:rsidRDefault="00622F40">
          <w:pPr>
            <w:pStyle w:val="TOC3"/>
            <w:tabs>
              <w:tab w:val="left" w:pos="1320"/>
              <w:tab w:val="right" w:leader="dot" w:pos="9350"/>
            </w:tabs>
            <w:rPr>
              <w:rFonts w:eastAsiaTheme="minorEastAsia"/>
              <w:noProof/>
            </w:rPr>
          </w:pPr>
          <w:hyperlink w:anchor="_Toc477876846" w:history="1">
            <w:r w:rsidR="00955E2F" w:rsidRPr="005574B4">
              <w:rPr>
                <w:rStyle w:val="Hyperlink"/>
                <w:noProof/>
              </w:rPr>
              <w:t>2.3.2</w:t>
            </w:r>
            <w:r w:rsidR="00955E2F">
              <w:rPr>
                <w:rFonts w:eastAsiaTheme="minorEastAsia"/>
                <w:noProof/>
              </w:rPr>
              <w:tab/>
            </w:r>
            <w:r w:rsidR="00955E2F" w:rsidRPr="005574B4">
              <w:rPr>
                <w:rStyle w:val="Hyperlink"/>
                <w:noProof/>
              </w:rPr>
              <w:t>Creating a Motion Profiling Thread</w:t>
            </w:r>
            <w:r w:rsidR="00955E2F">
              <w:rPr>
                <w:noProof/>
                <w:webHidden/>
              </w:rPr>
              <w:tab/>
            </w:r>
            <w:r w:rsidR="00955E2F">
              <w:rPr>
                <w:noProof/>
                <w:webHidden/>
              </w:rPr>
              <w:fldChar w:fldCharType="begin"/>
            </w:r>
            <w:r w:rsidR="00955E2F">
              <w:rPr>
                <w:noProof/>
                <w:webHidden/>
              </w:rPr>
              <w:instrText xml:space="preserve"> PAGEREF _Toc477876846 \h </w:instrText>
            </w:r>
            <w:r w:rsidR="00955E2F">
              <w:rPr>
                <w:noProof/>
                <w:webHidden/>
              </w:rPr>
            </w:r>
            <w:r w:rsidR="00955E2F">
              <w:rPr>
                <w:noProof/>
                <w:webHidden/>
              </w:rPr>
              <w:fldChar w:fldCharType="separate"/>
            </w:r>
            <w:r w:rsidR="00955E2F">
              <w:rPr>
                <w:noProof/>
                <w:webHidden/>
              </w:rPr>
              <w:t>7</w:t>
            </w:r>
            <w:r w:rsidR="00955E2F">
              <w:rPr>
                <w:noProof/>
                <w:webHidden/>
              </w:rPr>
              <w:fldChar w:fldCharType="end"/>
            </w:r>
          </w:hyperlink>
        </w:p>
        <w:p w14:paraId="4F034E3E" w14:textId="77777777" w:rsidR="00955E2F" w:rsidRDefault="00622F40">
          <w:pPr>
            <w:pStyle w:val="TOC3"/>
            <w:tabs>
              <w:tab w:val="left" w:pos="1320"/>
              <w:tab w:val="right" w:leader="dot" w:pos="9350"/>
            </w:tabs>
            <w:rPr>
              <w:rFonts w:eastAsiaTheme="minorEastAsia"/>
              <w:noProof/>
            </w:rPr>
          </w:pPr>
          <w:hyperlink w:anchor="_Toc477876847" w:history="1">
            <w:r w:rsidR="00955E2F" w:rsidRPr="005574B4">
              <w:rPr>
                <w:rStyle w:val="Hyperlink"/>
                <w:noProof/>
              </w:rPr>
              <w:t>2.3.3</w:t>
            </w:r>
            <w:r w:rsidR="00955E2F">
              <w:rPr>
                <w:rFonts w:eastAsiaTheme="minorEastAsia"/>
                <w:noProof/>
              </w:rPr>
              <w:tab/>
            </w:r>
            <w:r w:rsidR="00955E2F" w:rsidRPr="005574B4">
              <w:rPr>
                <w:rStyle w:val="Hyperlink"/>
                <w:noProof/>
              </w:rPr>
              <w:t>Motion Profile Execution Control Loop</w:t>
            </w:r>
            <w:r w:rsidR="00955E2F">
              <w:rPr>
                <w:noProof/>
                <w:webHidden/>
              </w:rPr>
              <w:tab/>
            </w:r>
            <w:r w:rsidR="00955E2F">
              <w:rPr>
                <w:noProof/>
                <w:webHidden/>
              </w:rPr>
              <w:fldChar w:fldCharType="begin"/>
            </w:r>
            <w:r w:rsidR="00955E2F">
              <w:rPr>
                <w:noProof/>
                <w:webHidden/>
              </w:rPr>
              <w:instrText xml:space="preserve"> PAGEREF _Toc477876847 \h </w:instrText>
            </w:r>
            <w:r w:rsidR="00955E2F">
              <w:rPr>
                <w:noProof/>
                <w:webHidden/>
              </w:rPr>
            </w:r>
            <w:r w:rsidR="00955E2F">
              <w:rPr>
                <w:noProof/>
                <w:webHidden/>
              </w:rPr>
              <w:fldChar w:fldCharType="separate"/>
            </w:r>
            <w:r w:rsidR="00955E2F">
              <w:rPr>
                <w:noProof/>
                <w:webHidden/>
              </w:rPr>
              <w:t>8</w:t>
            </w:r>
            <w:r w:rsidR="00955E2F">
              <w:rPr>
                <w:noProof/>
                <w:webHidden/>
              </w:rPr>
              <w:fldChar w:fldCharType="end"/>
            </w:r>
          </w:hyperlink>
        </w:p>
        <w:p w14:paraId="4CDD9290" w14:textId="77777777" w:rsidR="00955E2F" w:rsidRDefault="00622F40">
          <w:pPr>
            <w:pStyle w:val="TOC1"/>
            <w:tabs>
              <w:tab w:val="left" w:pos="440"/>
            </w:tabs>
            <w:rPr>
              <w:rFonts w:eastAsiaTheme="minorEastAsia"/>
              <w:noProof/>
            </w:rPr>
          </w:pPr>
          <w:hyperlink w:anchor="_Toc477876848" w:history="1">
            <w:r w:rsidR="00955E2F" w:rsidRPr="005574B4">
              <w:rPr>
                <w:rStyle w:val="Hyperlink"/>
                <w:noProof/>
              </w:rPr>
              <w:t>3</w:t>
            </w:r>
            <w:r w:rsidR="00955E2F">
              <w:rPr>
                <w:rFonts w:eastAsiaTheme="minorEastAsia"/>
                <w:noProof/>
              </w:rPr>
              <w:tab/>
            </w:r>
            <w:r w:rsidR="00955E2F" w:rsidRPr="005574B4">
              <w:rPr>
                <w:rStyle w:val="Hyperlink"/>
                <w:noProof/>
              </w:rPr>
              <w:t>Vision Processing</w:t>
            </w:r>
            <w:r w:rsidR="00955E2F">
              <w:rPr>
                <w:noProof/>
                <w:webHidden/>
              </w:rPr>
              <w:tab/>
            </w:r>
            <w:r w:rsidR="00955E2F">
              <w:rPr>
                <w:noProof/>
                <w:webHidden/>
              </w:rPr>
              <w:fldChar w:fldCharType="begin"/>
            </w:r>
            <w:r w:rsidR="00955E2F">
              <w:rPr>
                <w:noProof/>
                <w:webHidden/>
              </w:rPr>
              <w:instrText xml:space="preserve"> PAGEREF _Toc477876848 \h </w:instrText>
            </w:r>
            <w:r w:rsidR="00955E2F">
              <w:rPr>
                <w:noProof/>
                <w:webHidden/>
              </w:rPr>
            </w:r>
            <w:r w:rsidR="00955E2F">
              <w:rPr>
                <w:noProof/>
                <w:webHidden/>
              </w:rPr>
              <w:fldChar w:fldCharType="separate"/>
            </w:r>
            <w:r w:rsidR="00955E2F">
              <w:rPr>
                <w:noProof/>
                <w:webHidden/>
              </w:rPr>
              <w:t>9</w:t>
            </w:r>
            <w:r w:rsidR="00955E2F">
              <w:rPr>
                <w:noProof/>
                <w:webHidden/>
              </w:rPr>
              <w:fldChar w:fldCharType="end"/>
            </w:r>
          </w:hyperlink>
        </w:p>
        <w:p w14:paraId="6B4C89AF" w14:textId="77777777" w:rsidR="00955E2F" w:rsidRDefault="00622F40">
          <w:pPr>
            <w:pStyle w:val="TOC2"/>
            <w:tabs>
              <w:tab w:val="left" w:pos="880"/>
              <w:tab w:val="right" w:leader="dot" w:pos="9350"/>
            </w:tabs>
            <w:rPr>
              <w:rFonts w:eastAsiaTheme="minorEastAsia"/>
              <w:noProof/>
            </w:rPr>
          </w:pPr>
          <w:hyperlink w:anchor="_Toc477876849" w:history="1">
            <w:r w:rsidR="00955E2F" w:rsidRPr="005574B4">
              <w:rPr>
                <w:rStyle w:val="Hyperlink"/>
                <w:noProof/>
              </w:rPr>
              <w:t>3.1</w:t>
            </w:r>
            <w:r w:rsidR="00955E2F">
              <w:rPr>
                <w:rFonts w:eastAsiaTheme="minorEastAsia"/>
                <w:noProof/>
              </w:rPr>
              <w:tab/>
            </w:r>
            <w:r w:rsidR="00955E2F" w:rsidRPr="005574B4">
              <w:rPr>
                <w:rStyle w:val="Hyperlink"/>
                <w:noProof/>
              </w:rPr>
              <w:t>Image Filtering</w:t>
            </w:r>
            <w:r w:rsidR="00955E2F">
              <w:rPr>
                <w:noProof/>
                <w:webHidden/>
              </w:rPr>
              <w:tab/>
            </w:r>
            <w:r w:rsidR="00955E2F">
              <w:rPr>
                <w:noProof/>
                <w:webHidden/>
              </w:rPr>
              <w:fldChar w:fldCharType="begin"/>
            </w:r>
            <w:r w:rsidR="00955E2F">
              <w:rPr>
                <w:noProof/>
                <w:webHidden/>
              </w:rPr>
              <w:instrText xml:space="preserve"> PAGEREF _Toc477876849 \h </w:instrText>
            </w:r>
            <w:r w:rsidR="00955E2F">
              <w:rPr>
                <w:noProof/>
                <w:webHidden/>
              </w:rPr>
            </w:r>
            <w:r w:rsidR="00955E2F">
              <w:rPr>
                <w:noProof/>
                <w:webHidden/>
              </w:rPr>
              <w:fldChar w:fldCharType="separate"/>
            </w:r>
            <w:r w:rsidR="00955E2F">
              <w:rPr>
                <w:noProof/>
                <w:webHidden/>
              </w:rPr>
              <w:t>9</w:t>
            </w:r>
            <w:r w:rsidR="00955E2F">
              <w:rPr>
                <w:noProof/>
                <w:webHidden/>
              </w:rPr>
              <w:fldChar w:fldCharType="end"/>
            </w:r>
          </w:hyperlink>
        </w:p>
        <w:p w14:paraId="724AE393" w14:textId="77777777" w:rsidR="00955E2F" w:rsidRDefault="00622F40">
          <w:pPr>
            <w:pStyle w:val="TOC2"/>
            <w:tabs>
              <w:tab w:val="left" w:pos="880"/>
              <w:tab w:val="right" w:leader="dot" w:pos="9350"/>
            </w:tabs>
            <w:rPr>
              <w:rFonts w:eastAsiaTheme="minorEastAsia"/>
              <w:noProof/>
            </w:rPr>
          </w:pPr>
          <w:hyperlink w:anchor="_Toc477876850" w:history="1">
            <w:r w:rsidR="00955E2F" w:rsidRPr="005574B4">
              <w:rPr>
                <w:rStyle w:val="Hyperlink"/>
                <w:noProof/>
              </w:rPr>
              <w:t>3.2</w:t>
            </w:r>
            <w:r w:rsidR="00955E2F">
              <w:rPr>
                <w:rFonts w:eastAsiaTheme="minorEastAsia"/>
                <w:noProof/>
              </w:rPr>
              <w:tab/>
            </w:r>
            <w:r w:rsidR="00955E2F" w:rsidRPr="005574B4">
              <w:rPr>
                <w:rStyle w:val="Hyperlink"/>
                <w:noProof/>
              </w:rPr>
              <w:t>Math on the Finished Image</w:t>
            </w:r>
            <w:r w:rsidR="00955E2F">
              <w:rPr>
                <w:noProof/>
                <w:webHidden/>
              </w:rPr>
              <w:tab/>
            </w:r>
            <w:r w:rsidR="00955E2F">
              <w:rPr>
                <w:noProof/>
                <w:webHidden/>
              </w:rPr>
              <w:fldChar w:fldCharType="begin"/>
            </w:r>
            <w:r w:rsidR="00955E2F">
              <w:rPr>
                <w:noProof/>
                <w:webHidden/>
              </w:rPr>
              <w:instrText xml:space="preserve"> PAGEREF _Toc477876850 \h </w:instrText>
            </w:r>
            <w:r w:rsidR="00955E2F">
              <w:rPr>
                <w:noProof/>
                <w:webHidden/>
              </w:rPr>
            </w:r>
            <w:r w:rsidR="00955E2F">
              <w:rPr>
                <w:noProof/>
                <w:webHidden/>
              </w:rPr>
              <w:fldChar w:fldCharType="separate"/>
            </w:r>
            <w:r w:rsidR="00955E2F">
              <w:rPr>
                <w:noProof/>
                <w:webHidden/>
              </w:rPr>
              <w:t>10</w:t>
            </w:r>
            <w:r w:rsidR="00955E2F">
              <w:rPr>
                <w:noProof/>
                <w:webHidden/>
              </w:rPr>
              <w:fldChar w:fldCharType="end"/>
            </w:r>
          </w:hyperlink>
        </w:p>
        <w:p w14:paraId="3E0978E9" w14:textId="77777777" w:rsidR="00955E2F" w:rsidRDefault="00622F40">
          <w:pPr>
            <w:pStyle w:val="TOC2"/>
            <w:tabs>
              <w:tab w:val="left" w:pos="880"/>
              <w:tab w:val="right" w:leader="dot" w:pos="9350"/>
            </w:tabs>
            <w:rPr>
              <w:rFonts w:eastAsiaTheme="minorEastAsia"/>
              <w:noProof/>
            </w:rPr>
          </w:pPr>
          <w:hyperlink w:anchor="_Toc477876851" w:history="1">
            <w:r w:rsidR="00955E2F" w:rsidRPr="005574B4">
              <w:rPr>
                <w:rStyle w:val="Hyperlink"/>
                <w:noProof/>
              </w:rPr>
              <w:t>3.3</w:t>
            </w:r>
            <w:r w:rsidR="00955E2F">
              <w:rPr>
                <w:rFonts w:eastAsiaTheme="minorEastAsia"/>
                <w:noProof/>
              </w:rPr>
              <w:tab/>
            </w:r>
            <w:r w:rsidR="00955E2F" w:rsidRPr="005574B4">
              <w:rPr>
                <w:rStyle w:val="Hyperlink"/>
                <w:noProof/>
              </w:rPr>
              <w:t>Using a Raspberry Pi for Vision</w:t>
            </w:r>
            <w:r w:rsidR="00955E2F">
              <w:rPr>
                <w:noProof/>
                <w:webHidden/>
              </w:rPr>
              <w:tab/>
            </w:r>
            <w:r w:rsidR="00955E2F">
              <w:rPr>
                <w:noProof/>
                <w:webHidden/>
              </w:rPr>
              <w:fldChar w:fldCharType="begin"/>
            </w:r>
            <w:r w:rsidR="00955E2F">
              <w:rPr>
                <w:noProof/>
                <w:webHidden/>
              </w:rPr>
              <w:instrText xml:space="preserve"> PAGEREF _Toc477876851 \h </w:instrText>
            </w:r>
            <w:r w:rsidR="00955E2F">
              <w:rPr>
                <w:noProof/>
                <w:webHidden/>
              </w:rPr>
            </w:r>
            <w:r w:rsidR="00955E2F">
              <w:rPr>
                <w:noProof/>
                <w:webHidden/>
              </w:rPr>
              <w:fldChar w:fldCharType="separate"/>
            </w:r>
            <w:r w:rsidR="00955E2F">
              <w:rPr>
                <w:noProof/>
                <w:webHidden/>
              </w:rPr>
              <w:t>11</w:t>
            </w:r>
            <w:r w:rsidR="00955E2F">
              <w:rPr>
                <w:noProof/>
                <w:webHidden/>
              </w:rPr>
              <w:fldChar w:fldCharType="end"/>
            </w:r>
          </w:hyperlink>
        </w:p>
        <w:p w14:paraId="0C705BE3" w14:textId="77777777" w:rsidR="00955E2F" w:rsidRDefault="00622F40">
          <w:pPr>
            <w:pStyle w:val="TOC2"/>
            <w:tabs>
              <w:tab w:val="left" w:pos="880"/>
              <w:tab w:val="right" w:leader="dot" w:pos="9350"/>
            </w:tabs>
            <w:rPr>
              <w:rFonts w:eastAsiaTheme="minorEastAsia"/>
              <w:noProof/>
            </w:rPr>
          </w:pPr>
          <w:hyperlink w:anchor="_Toc477876852" w:history="1">
            <w:r w:rsidR="00955E2F" w:rsidRPr="005574B4">
              <w:rPr>
                <w:rStyle w:val="Hyperlink"/>
                <w:noProof/>
              </w:rPr>
              <w:t>3.4</w:t>
            </w:r>
            <w:r w:rsidR="00955E2F">
              <w:rPr>
                <w:rFonts w:eastAsiaTheme="minorEastAsia"/>
                <w:noProof/>
              </w:rPr>
              <w:tab/>
            </w:r>
            <w:r w:rsidR="00955E2F" w:rsidRPr="005574B4">
              <w:rPr>
                <w:rStyle w:val="Hyperlink"/>
                <w:noProof/>
              </w:rPr>
              <w:t>Speed of Processing on a Pi</w:t>
            </w:r>
            <w:r w:rsidR="00955E2F">
              <w:rPr>
                <w:noProof/>
                <w:webHidden/>
              </w:rPr>
              <w:tab/>
            </w:r>
            <w:r w:rsidR="00955E2F">
              <w:rPr>
                <w:noProof/>
                <w:webHidden/>
              </w:rPr>
              <w:fldChar w:fldCharType="begin"/>
            </w:r>
            <w:r w:rsidR="00955E2F">
              <w:rPr>
                <w:noProof/>
                <w:webHidden/>
              </w:rPr>
              <w:instrText xml:space="preserve"> PAGEREF _Toc477876852 \h </w:instrText>
            </w:r>
            <w:r w:rsidR="00955E2F">
              <w:rPr>
                <w:noProof/>
                <w:webHidden/>
              </w:rPr>
            </w:r>
            <w:r w:rsidR="00955E2F">
              <w:rPr>
                <w:noProof/>
                <w:webHidden/>
              </w:rPr>
              <w:fldChar w:fldCharType="separate"/>
            </w:r>
            <w:r w:rsidR="00955E2F">
              <w:rPr>
                <w:noProof/>
                <w:webHidden/>
              </w:rPr>
              <w:t>11</w:t>
            </w:r>
            <w:r w:rsidR="00955E2F">
              <w:rPr>
                <w:noProof/>
                <w:webHidden/>
              </w:rPr>
              <w:fldChar w:fldCharType="end"/>
            </w:r>
          </w:hyperlink>
        </w:p>
        <w:p w14:paraId="4D81D3C1" w14:textId="77777777" w:rsidR="00955E2F" w:rsidRDefault="00622F40">
          <w:pPr>
            <w:pStyle w:val="TOC2"/>
            <w:tabs>
              <w:tab w:val="left" w:pos="880"/>
              <w:tab w:val="right" w:leader="dot" w:pos="9350"/>
            </w:tabs>
            <w:rPr>
              <w:rFonts w:eastAsiaTheme="minorEastAsia"/>
              <w:noProof/>
            </w:rPr>
          </w:pPr>
          <w:hyperlink w:anchor="_Toc477876853" w:history="1">
            <w:r w:rsidR="00955E2F" w:rsidRPr="005574B4">
              <w:rPr>
                <w:rStyle w:val="Hyperlink"/>
                <w:noProof/>
              </w:rPr>
              <w:t>3.5</w:t>
            </w:r>
            <w:r w:rsidR="00955E2F">
              <w:rPr>
                <w:rFonts w:eastAsiaTheme="minorEastAsia"/>
                <w:noProof/>
              </w:rPr>
              <w:tab/>
            </w:r>
            <w:r w:rsidR="00955E2F" w:rsidRPr="005574B4">
              <w:rPr>
                <w:rStyle w:val="Hyperlink"/>
                <w:noProof/>
              </w:rPr>
              <w:t>Turret Alignment toward goal</w:t>
            </w:r>
            <w:r w:rsidR="00955E2F">
              <w:rPr>
                <w:noProof/>
                <w:webHidden/>
              </w:rPr>
              <w:tab/>
            </w:r>
            <w:r w:rsidR="00955E2F">
              <w:rPr>
                <w:noProof/>
                <w:webHidden/>
              </w:rPr>
              <w:fldChar w:fldCharType="begin"/>
            </w:r>
            <w:r w:rsidR="00955E2F">
              <w:rPr>
                <w:noProof/>
                <w:webHidden/>
              </w:rPr>
              <w:instrText xml:space="preserve"> PAGEREF _Toc477876853 \h </w:instrText>
            </w:r>
            <w:r w:rsidR="00955E2F">
              <w:rPr>
                <w:noProof/>
                <w:webHidden/>
              </w:rPr>
            </w:r>
            <w:r w:rsidR="00955E2F">
              <w:rPr>
                <w:noProof/>
                <w:webHidden/>
              </w:rPr>
              <w:fldChar w:fldCharType="separate"/>
            </w:r>
            <w:r w:rsidR="00955E2F">
              <w:rPr>
                <w:noProof/>
                <w:webHidden/>
              </w:rPr>
              <w:t>12</w:t>
            </w:r>
            <w:r w:rsidR="00955E2F">
              <w:rPr>
                <w:noProof/>
                <w:webHidden/>
              </w:rPr>
              <w:fldChar w:fldCharType="end"/>
            </w:r>
          </w:hyperlink>
        </w:p>
        <w:p w14:paraId="08A5671D" w14:textId="77777777" w:rsidR="00955E2F" w:rsidRDefault="00622F40">
          <w:pPr>
            <w:pStyle w:val="TOC2"/>
            <w:tabs>
              <w:tab w:val="left" w:pos="880"/>
              <w:tab w:val="right" w:leader="dot" w:pos="9350"/>
            </w:tabs>
            <w:rPr>
              <w:rFonts w:eastAsiaTheme="minorEastAsia"/>
              <w:noProof/>
            </w:rPr>
          </w:pPr>
          <w:hyperlink w:anchor="_Toc477876854" w:history="1">
            <w:r w:rsidR="00955E2F" w:rsidRPr="005574B4">
              <w:rPr>
                <w:rStyle w:val="Hyperlink"/>
                <w:noProof/>
              </w:rPr>
              <w:t>3.6</w:t>
            </w:r>
            <w:r w:rsidR="00955E2F">
              <w:rPr>
                <w:rFonts w:eastAsiaTheme="minorEastAsia"/>
                <w:noProof/>
              </w:rPr>
              <w:tab/>
            </w:r>
            <w:r w:rsidR="00955E2F" w:rsidRPr="005574B4">
              <w:rPr>
                <w:rStyle w:val="Hyperlink"/>
                <w:noProof/>
              </w:rPr>
              <w:t>Gear alignment toward peg</w:t>
            </w:r>
            <w:r w:rsidR="00955E2F">
              <w:rPr>
                <w:noProof/>
                <w:webHidden/>
              </w:rPr>
              <w:tab/>
            </w:r>
            <w:r w:rsidR="00955E2F">
              <w:rPr>
                <w:noProof/>
                <w:webHidden/>
              </w:rPr>
              <w:fldChar w:fldCharType="begin"/>
            </w:r>
            <w:r w:rsidR="00955E2F">
              <w:rPr>
                <w:noProof/>
                <w:webHidden/>
              </w:rPr>
              <w:instrText xml:space="preserve"> PAGEREF _Toc477876854 \h </w:instrText>
            </w:r>
            <w:r w:rsidR="00955E2F">
              <w:rPr>
                <w:noProof/>
                <w:webHidden/>
              </w:rPr>
            </w:r>
            <w:r w:rsidR="00955E2F">
              <w:rPr>
                <w:noProof/>
                <w:webHidden/>
              </w:rPr>
              <w:fldChar w:fldCharType="separate"/>
            </w:r>
            <w:r w:rsidR="00955E2F">
              <w:rPr>
                <w:noProof/>
                <w:webHidden/>
              </w:rPr>
              <w:t>12</w:t>
            </w:r>
            <w:r w:rsidR="00955E2F">
              <w:rPr>
                <w:noProof/>
                <w:webHidden/>
              </w:rPr>
              <w:fldChar w:fldCharType="end"/>
            </w:r>
          </w:hyperlink>
        </w:p>
        <w:p w14:paraId="4C716866" w14:textId="77777777" w:rsidR="00955E2F" w:rsidRDefault="00622F40">
          <w:pPr>
            <w:pStyle w:val="TOC1"/>
            <w:tabs>
              <w:tab w:val="left" w:pos="440"/>
            </w:tabs>
            <w:rPr>
              <w:rFonts w:eastAsiaTheme="minorEastAsia"/>
              <w:noProof/>
            </w:rPr>
          </w:pPr>
          <w:hyperlink w:anchor="_Toc477876855" w:history="1">
            <w:r w:rsidR="00955E2F" w:rsidRPr="005574B4">
              <w:rPr>
                <w:rStyle w:val="Hyperlink"/>
                <w:noProof/>
              </w:rPr>
              <w:t>4</w:t>
            </w:r>
            <w:r w:rsidR="00955E2F">
              <w:rPr>
                <w:rFonts w:eastAsiaTheme="minorEastAsia"/>
                <w:noProof/>
              </w:rPr>
              <w:tab/>
            </w:r>
            <w:r w:rsidR="00955E2F" w:rsidRPr="005574B4">
              <w:rPr>
                <w:rStyle w:val="Hyperlink"/>
                <w:noProof/>
              </w:rPr>
              <w:t>Scouting System</w:t>
            </w:r>
            <w:r w:rsidR="00955E2F">
              <w:rPr>
                <w:noProof/>
                <w:webHidden/>
              </w:rPr>
              <w:tab/>
            </w:r>
            <w:r w:rsidR="00955E2F">
              <w:rPr>
                <w:noProof/>
                <w:webHidden/>
              </w:rPr>
              <w:fldChar w:fldCharType="begin"/>
            </w:r>
            <w:r w:rsidR="00955E2F">
              <w:rPr>
                <w:noProof/>
                <w:webHidden/>
              </w:rPr>
              <w:instrText xml:space="preserve"> PAGEREF _Toc477876855 \h </w:instrText>
            </w:r>
            <w:r w:rsidR="00955E2F">
              <w:rPr>
                <w:noProof/>
                <w:webHidden/>
              </w:rPr>
            </w:r>
            <w:r w:rsidR="00955E2F">
              <w:rPr>
                <w:noProof/>
                <w:webHidden/>
              </w:rPr>
              <w:fldChar w:fldCharType="separate"/>
            </w:r>
            <w:r w:rsidR="00955E2F">
              <w:rPr>
                <w:noProof/>
                <w:webHidden/>
              </w:rPr>
              <w:t>13</w:t>
            </w:r>
            <w:r w:rsidR="00955E2F">
              <w:rPr>
                <w:noProof/>
                <w:webHidden/>
              </w:rPr>
              <w:fldChar w:fldCharType="end"/>
            </w:r>
          </w:hyperlink>
        </w:p>
        <w:p w14:paraId="35BEF8FB" w14:textId="77777777" w:rsidR="00955E2F" w:rsidRDefault="00622F40">
          <w:pPr>
            <w:pStyle w:val="TOC2"/>
            <w:tabs>
              <w:tab w:val="left" w:pos="880"/>
              <w:tab w:val="right" w:leader="dot" w:pos="9350"/>
            </w:tabs>
            <w:rPr>
              <w:rFonts w:eastAsiaTheme="minorEastAsia"/>
              <w:noProof/>
            </w:rPr>
          </w:pPr>
          <w:hyperlink w:anchor="_Toc477876856" w:history="1">
            <w:r w:rsidR="00955E2F" w:rsidRPr="005574B4">
              <w:rPr>
                <w:rStyle w:val="Hyperlink"/>
                <w:noProof/>
              </w:rPr>
              <w:t>4.1</w:t>
            </w:r>
            <w:r w:rsidR="00955E2F">
              <w:rPr>
                <w:rFonts w:eastAsiaTheme="minorEastAsia"/>
                <w:noProof/>
              </w:rPr>
              <w:tab/>
            </w:r>
            <w:r w:rsidR="00955E2F" w:rsidRPr="005574B4">
              <w:rPr>
                <w:rStyle w:val="Hyperlink"/>
                <w:noProof/>
              </w:rPr>
              <w:t>Scouting Tablets</w:t>
            </w:r>
            <w:r w:rsidR="00955E2F">
              <w:rPr>
                <w:noProof/>
                <w:webHidden/>
              </w:rPr>
              <w:tab/>
            </w:r>
            <w:r w:rsidR="00955E2F">
              <w:rPr>
                <w:noProof/>
                <w:webHidden/>
              </w:rPr>
              <w:fldChar w:fldCharType="begin"/>
            </w:r>
            <w:r w:rsidR="00955E2F">
              <w:rPr>
                <w:noProof/>
                <w:webHidden/>
              </w:rPr>
              <w:instrText xml:space="preserve"> PAGEREF _Toc477876856 \h </w:instrText>
            </w:r>
            <w:r w:rsidR="00955E2F">
              <w:rPr>
                <w:noProof/>
                <w:webHidden/>
              </w:rPr>
            </w:r>
            <w:r w:rsidR="00955E2F">
              <w:rPr>
                <w:noProof/>
                <w:webHidden/>
              </w:rPr>
              <w:fldChar w:fldCharType="separate"/>
            </w:r>
            <w:r w:rsidR="00955E2F">
              <w:rPr>
                <w:noProof/>
                <w:webHidden/>
              </w:rPr>
              <w:t>13</w:t>
            </w:r>
            <w:r w:rsidR="00955E2F">
              <w:rPr>
                <w:noProof/>
                <w:webHidden/>
              </w:rPr>
              <w:fldChar w:fldCharType="end"/>
            </w:r>
          </w:hyperlink>
        </w:p>
        <w:p w14:paraId="7A628C8C" w14:textId="77777777" w:rsidR="00955E2F" w:rsidRDefault="00622F40">
          <w:pPr>
            <w:pStyle w:val="TOC2"/>
            <w:tabs>
              <w:tab w:val="left" w:pos="880"/>
              <w:tab w:val="right" w:leader="dot" w:pos="9350"/>
            </w:tabs>
            <w:rPr>
              <w:rFonts w:eastAsiaTheme="minorEastAsia"/>
              <w:noProof/>
            </w:rPr>
          </w:pPr>
          <w:hyperlink w:anchor="_Toc477876857" w:history="1">
            <w:r w:rsidR="00955E2F" w:rsidRPr="005574B4">
              <w:rPr>
                <w:rStyle w:val="Hyperlink"/>
                <w:noProof/>
              </w:rPr>
              <w:t>4.2</w:t>
            </w:r>
            <w:r w:rsidR="00955E2F">
              <w:rPr>
                <w:rFonts w:eastAsiaTheme="minorEastAsia"/>
                <w:noProof/>
              </w:rPr>
              <w:tab/>
            </w:r>
            <w:r w:rsidR="00955E2F" w:rsidRPr="005574B4">
              <w:rPr>
                <w:rStyle w:val="Hyperlink"/>
                <w:noProof/>
              </w:rPr>
              <w:t>The Collector</w:t>
            </w:r>
            <w:r w:rsidR="00955E2F">
              <w:rPr>
                <w:noProof/>
                <w:webHidden/>
              </w:rPr>
              <w:tab/>
            </w:r>
            <w:r w:rsidR="00955E2F">
              <w:rPr>
                <w:noProof/>
                <w:webHidden/>
              </w:rPr>
              <w:fldChar w:fldCharType="begin"/>
            </w:r>
            <w:r w:rsidR="00955E2F">
              <w:rPr>
                <w:noProof/>
                <w:webHidden/>
              </w:rPr>
              <w:instrText xml:space="preserve"> PAGEREF _Toc477876857 \h </w:instrText>
            </w:r>
            <w:r w:rsidR="00955E2F">
              <w:rPr>
                <w:noProof/>
                <w:webHidden/>
              </w:rPr>
            </w:r>
            <w:r w:rsidR="00955E2F">
              <w:rPr>
                <w:noProof/>
                <w:webHidden/>
              </w:rPr>
              <w:fldChar w:fldCharType="separate"/>
            </w:r>
            <w:r w:rsidR="00955E2F">
              <w:rPr>
                <w:noProof/>
                <w:webHidden/>
              </w:rPr>
              <w:t>16</w:t>
            </w:r>
            <w:r w:rsidR="00955E2F">
              <w:rPr>
                <w:noProof/>
                <w:webHidden/>
              </w:rPr>
              <w:fldChar w:fldCharType="end"/>
            </w:r>
          </w:hyperlink>
        </w:p>
        <w:p w14:paraId="31B6CF1F" w14:textId="77777777" w:rsidR="00955E2F" w:rsidRDefault="00622F40">
          <w:pPr>
            <w:pStyle w:val="TOC3"/>
            <w:tabs>
              <w:tab w:val="left" w:pos="1320"/>
              <w:tab w:val="right" w:leader="dot" w:pos="9350"/>
            </w:tabs>
            <w:rPr>
              <w:rFonts w:eastAsiaTheme="minorEastAsia"/>
              <w:noProof/>
            </w:rPr>
          </w:pPr>
          <w:hyperlink w:anchor="_Toc477876858" w:history="1">
            <w:r w:rsidR="00955E2F" w:rsidRPr="005574B4">
              <w:rPr>
                <w:rStyle w:val="Hyperlink"/>
                <w:noProof/>
              </w:rPr>
              <w:t>4.2.1</w:t>
            </w:r>
            <w:r w:rsidR="00955E2F">
              <w:rPr>
                <w:rFonts w:eastAsiaTheme="minorEastAsia"/>
                <w:noProof/>
              </w:rPr>
              <w:tab/>
            </w:r>
            <w:r w:rsidR="00955E2F" w:rsidRPr="005574B4">
              <w:rPr>
                <w:rStyle w:val="Hyperlink"/>
                <w:noProof/>
              </w:rPr>
              <w:t>Data transfer</w:t>
            </w:r>
            <w:r w:rsidR="00955E2F">
              <w:rPr>
                <w:noProof/>
                <w:webHidden/>
              </w:rPr>
              <w:tab/>
            </w:r>
            <w:r w:rsidR="00955E2F">
              <w:rPr>
                <w:noProof/>
                <w:webHidden/>
              </w:rPr>
              <w:fldChar w:fldCharType="begin"/>
            </w:r>
            <w:r w:rsidR="00955E2F">
              <w:rPr>
                <w:noProof/>
                <w:webHidden/>
              </w:rPr>
              <w:instrText xml:space="preserve"> PAGEREF _Toc477876858 \h </w:instrText>
            </w:r>
            <w:r w:rsidR="00955E2F">
              <w:rPr>
                <w:noProof/>
                <w:webHidden/>
              </w:rPr>
            </w:r>
            <w:r w:rsidR="00955E2F">
              <w:rPr>
                <w:noProof/>
                <w:webHidden/>
              </w:rPr>
              <w:fldChar w:fldCharType="separate"/>
            </w:r>
            <w:r w:rsidR="00955E2F">
              <w:rPr>
                <w:noProof/>
                <w:webHidden/>
              </w:rPr>
              <w:t>16</w:t>
            </w:r>
            <w:r w:rsidR="00955E2F">
              <w:rPr>
                <w:noProof/>
                <w:webHidden/>
              </w:rPr>
              <w:fldChar w:fldCharType="end"/>
            </w:r>
          </w:hyperlink>
        </w:p>
        <w:p w14:paraId="4D34A044" w14:textId="77777777" w:rsidR="00955E2F" w:rsidRDefault="00622F40">
          <w:pPr>
            <w:pStyle w:val="TOC3"/>
            <w:tabs>
              <w:tab w:val="left" w:pos="1320"/>
              <w:tab w:val="right" w:leader="dot" w:pos="9350"/>
            </w:tabs>
            <w:rPr>
              <w:rFonts w:eastAsiaTheme="minorEastAsia"/>
              <w:noProof/>
            </w:rPr>
          </w:pPr>
          <w:hyperlink w:anchor="_Toc477876859" w:history="1">
            <w:r w:rsidR="00955E2F" w:rsidRPr="005574B4">
              <w:rPr>
                <w:rStyle w:val="Hyperlink"/>
                <w:noProof/>
              </w:rPr>
              <w:t>4.2.2</w:t>
            </w:r>
            <w:r w:rsidR="00955E2F">
              <w:rPr>
                <w:rFonts w:eastAsiaTheme="minorEastAsia"/>
                <w:noProof/>
              </w:rPr>
              <w:tab/>
            </w:r>
            <w:r w:rsidR="00955E2F" w:rsidRPr="005574B4">
              <w:rPr>
                <w:rStyle w:val="Hyperlink"/>
                <w:noProof/>
              </w:rPr>
              <w:t>FIRST Match Data</w:t>
            </w:r>
            <w:r w:rsidR="00955E2F">
              <w:rPr>
                <w:noProof/>
                <w:webHidden/>
              </w:rPr>
              <w:tab/>
            </w:r>
            <w:r w:rsidR="00955E2F">
              <w:rPr>
                <w:noProof/>
                <w:webHidden/>
              </w:rPr>
              <w:fldChar w:fldCharType="begin"/>
            </w:r>
            <w:r w:rsidR="00955E2F">
              <w:rPr>
                <w:noProof/>
                <w:webHidden/>
              </w:rPr>
              <w:instrText xml:space="preserve"> PAGEREF _Toc477876859 \h </w:instrText>
            </w:r>
            <w:r w:rsidR="00955E2F">
              <w:rPr>
                <w:noProof/>
                <w:webHidden/>
              </w:rPr>
            </w:r>
            <w:r w:rsidR="00955E2F">
              <w:rPr>
                <w:noProof/>
                <w:webHidden/>
              </w:rPr>
              <w:fldChar w:fldCharType="separate"/>
            </w:r>
            <w:r w:rsidR="00955E2F">
              <w:rPr>
                <w:noProof/>
                <w:webHidden/>
              </w:rPr>
              <w:t>16</w:t>
            </w:r>
            <w:r w:rsidR="00955E2F">
              <w:rPr>
                <w:noProof/>
                <w:webHidden/>
              </w:rPr>
              <w:fldChar w:fldCharType="end"/>
            </w:r>
          </w:hyperlink>
        </w:p>
        <w:p w14:paraId="76F53FE5" w14:textId="77777777" w:rsidR="00955E2F" w:rsidRDefault="00622F40">
          <w:pPr>
            <w:pStyle w:val="TOC3"/>
            <w:tabs>
              <w:tab w:val="left" w:pos="1320"/>
              <w:tab w:val="right" w:leader="dot" w:pos="9350"/>
            </w:tabs>
            <w:rPr>
              <w:rFonts w:eastAsiaTheme="minorEastAsia"/>
              <w:noProof/>
            </w:rPr>
          </w:pPr>
          <w:hyperlink w:anchor="_Toc477876860" w:history="1">
            <w:r w:rsidR="00955E2F" w:rsidRPr="005574B4">
              <w:rPr>
                <w:rStyle w:val="Hyperlink"/>
                <w:noProof/>
              </w:rPr>
              <w:t>4.2.3</w:t>
            </w:r>
            <w:r w:rsidR="00955E2F">
              <w:rPr>
                <w:rFonts w:eastAsiaTheme="minorEastAsia"/>
                <w:noProof/>
              </w:rPr>
              <w:tab/>
            </w:r>
            <w:r w:rsidR="00955E2F" w:rsidRPr="005574B4">
              <w:rPr>
                <w:rStyle w:val="Hyperlink"/>
                <w:noProof/>
              </w:rPr>
              <w:t>MySQL Data Storage</w:t>
            </w:r>
            <w:r w:rsidR="00955E2F">
              <w:rPr>
                <w:noProof/>
                <w:webHidden/>
              </w:rPr>
              <w:tab/>
            </w:r>
            <w:r w:rsidR="00955E2F">
              <w:rPr>
                <w:noProof/>
                <w:webHidden/>
              </w:rPr>
              <w:fldChar w:fldCharType="begin"/>
            </w:r>
            <w:r w:rsidR="00955E2F">
              <w:rPr>
                <w:noProof/>
                <w:webHidden/>
              </w:rPr>
              <w:instrText xml:space="preserve"> PAGEREF _Toc477876860 \h </w:instrText>
            </w:r>
            <w:r w:rsidR="00955E2F">
              <w:rPr>
                <w:noProof/>
                <w:webHidden/>
              </w:rPr>
            </w:r>
            <w:r w:rsidR="00955E2F">
              <w:rPr>
                <w:noProof/>
                <w:webHidden/>
              </w:rPr>
              <w:fldChar w:fldCharType="separate"/>
            </w:r>
            <w:r w:rsidR="00955E2F">
              <w:rPr>
                <w:noProof/>
                <w:webHidden/>
              </w:rPr>
              <w:t>17</w:t>
            </w:r>
            <w:r w:rsidR="00955E2F">
              <w:rPr>
                <w:noProof/>
                <w:webHidden/>
              </w:rPr>
              <w:fldChar w:fldCharType="end"/>
            </w:r>
          </w:hyperlink>
        </w:p>
        <w:p w14:paraId="39A12350" w14:textId="77777777" w:rsidR="00955E2F" w:rsidRDefault="00622F40">
          <w:pPr>
            <w:pStyle w:val="TOC2"/>
            <w:tabs>
              <w:tab w:val="left" w:pos="880"/>
              <w:tab w:val="right" w:leader="dot" w:pos="9350"/>
            </w:tabs>
            <w:rPr>
              <w:rFonts w:eastAsiaTheme="minorEastAsia"/>
              <w:noProof/>
            </w:rPr>
          </w:pPr>
          <w:hyperlink w:anchor="_Toc477876861" w:history="1">
            <w:r w:rsidR="00955E2F" w:rsidRPr="005574B4">
              <w:rPr>
                <w:rStyle w:val="Hyperlink"/>
                <w:noProof/>
              </w:rPr>
              <w:t>4.3</w:t>
            </w:r>
            <w:r w:rsidR="00955E2F">
              <w:rPr>
                <w:rFonts w:eastAsiaTheme="minorEastAsia"/>
                <w:noProof/>
              </w:rPr>
              <w:tab/>
            </w:r>
            <w:r w:rsidR="00955E2F" w:rsidRPr="005574B4">
              <w:rPr>
                <w:rStyle w:val="Hyperlink"/>
                <w:noProof/>
              </w:rPr>
              <w:t>Match Strategy</w:t>
            </w:r>
            <w:r w:rsidR="00955E2F">
              <w:rPr>
                <w:noProof/>
                <w:webHidden/>
              </w:rPr>
              <w:tab/>
            </w:r>
            <w:r w:rsidR="00955E2F">
              <w:rPr>
                <w:noProof/>
                <w:webHidden/>
              </w:rPr>
              <w:fldChar w:fldCharType="begin"/>
            </w:r>
            <w:r w:rsidR="00955E2F">
              <w:rPr>
                <w:noProof/>
                <w:webHidden/>
              </w:rPr>
              <w:instrText xml:space="preserve"> PAGEREF _Toc477876861 \h </w:instrText>
            </w:r>
            <w:r w:rsidR="00955E2F">
              <w:rPr>
                <w:noProof/>
                <w:webHidden/>
              </w:rPr>
            </w:r>
            <w:r w:rsidR="00955E2F">
              <w:rPr>
                <w:noProof/>
                <w:webHidden/>
              </w:rPr>
              <w:fldChar w:fldCharType="separate"/>
            </w:r>
            <w:r w:rsidR="00955E2F">
              <w:rPr>
                <w:noProof/>
                <w:webHidden/>
              </w:rPr>
              <w:t>17</w:t>
            </w:r>
            <w:r w:rsidR="00955E2F">
              <w:rPr>
                <w:noProof/>
                <w:webHidden/>
              </w:rPr>
              <w:fldChar w:fldCharType="end"/>
            </w:r>
          </w:hyperlink>
        </w:p>
        <w:p w14:paraId="75D475EC" w14:textId="77777777" w:rsidR="00955E2F" w:rsidRDefault="00622F40">
          <w:pPr>
            <w:pStyle w:val="TOC1"/>
            <w:tabs>
              <w:tab w:val="left" w:pos="440"/>
            </w:tabs>
            <w:rPr>
              <w:rFonts w:eastAsiaTheme="minorEastAsia"/>
              <w:noProof/>
            </w:rPr>
          </w:pPr>
          <w:hyperlink w:anchor="_Toc477876862" w:history="1">
            <w:r w:rsidR="00955E2F" w:rsidRPr="005574B4">
              <w:rPr>
                <w:rStyle w:val="Hyperlink"/>
                <w:noProof/>
              </w:rPr>
              <w:t>5</w:t>
            </w:r>
            <w:r w:rsidR="00955E2F">
              <w:rPr>
                <w:rFonts w:eastAsiaTheme="minorEastAsia"/>
                <w:noProof/>
              </w:rPr>
              <w:tab/>
            </w:r>
            <w:r w:rsidR="00955E2F" w:rsidRPr="005574B4">
              <w:rPr>
                <w:rStyle w:val="Hyperlink"/>
                <w:noProof/>
              </w:rPr>
              <w:t>The Orange Alliance.org</w:t>
            </w:r>
            <w:r w:rsidR="00955E2F">
              <w:rPr>
                <w:noProof/>
                <w:webHidden/>
              </w:rPr>
              <w:tab/>
            </w:r>
            <w:r w:rsidR="00955E2F">
              <w:rPr>
                <w:noProof/>
                <w:webHidden/>
              </w:rPr>
              <w:fldChar w:fldCharType="begin"/>
            </w:r>
            <w:r w:rsidR="00955E2F">
              <w:rPr>
                <w:noProof/>
                <w:webHidden/>
              </w:rPr>
              <w:instrText xml:space="preserve"> PAGEREF _Toc477876862 \h </w:instrText>
            </w:r>
            <w:r w:rsidR="00955E2F">
              <w:rPr>
                <w:noProof/>
                <w:webHidden/>
              </w:rPr>
            </w:r>
            <w:r w:rsidR="00955E2F">
              <w:rPr>
                <w:noProof/>
                <w:webHidden/>
              </w:rPr>
              <w:fldChar w:fldCharType="separate"/>
            </w:r>
            <w:r w:rsidR="00955E2F">
              <w:rPr>
                <w:noProof/>
                <w:webHidden/>
              </w:rPr>
              <w:t>17</w:t>
            </w:r>
            <w:r w:rsidR="00955E2F">
              <w:rPr>
                <w:noProof/>
                <w:webHidden/>
              </w:rPr>
              <w:fldChar w:fldCharType="end"/>
            </w:r>
          </w:hyperlink>
        </w:p>
        <w:p w14:paraId="72BCD1F9" w14:textId="77777777" w:rsidR="00955E2F" w:rsidRDefault="00622F40">
          <w:pPr>
            <w:pStyle w:val="TOC1"/>
            <w:tabs>
              <w:tab w:val="left" w:pos="440"/>
            </w:tabs>
            <w:rPr>
              <w:rFonts w:eastAsiaTheme="minorEastAsia"/>
              <w:noProof/>
            </w:rPr>
          </w:pPr>
          <w:hyperlink w:anchor="_Toc477876863" w:history="1">
            <w:r w:rsidR="00955E2F" w:rsidRPr="005574B4">
              <w:rPr>
                <w:rStyle w:val="Hyperlink"/>
                <w:noProof/>
              </w:rPr>
              <w:t>6</w:t>
            </w:r>
            <w:r w:rsidR="00955E2F">
              <w:rPr>
                <w:rFonts w:eastAsiaTheme="minorEastAsia"/>
                <w:noProof/>
              </w:rPr>
              <w:tab/>
            </w:r>
            <w:r w:rsidR="00955E2F" w:rsidRPr="005574B4">
              <w:rPr>
                <w:rStyle w:val="Hyperlink"/>
                <w:noProof/>
              </w:rPr>
              <w:t>Frog Force Website</w:t>
            </w:r>
            <w:r w:rsidR="00955E2F">
              <w:rPr>
                <w:noProof/>
                <w:webHidden/>
              </w:rPr>
              <w:tab/>
            </w:r>
            <w:r w:rsidR="00955E2F">
              <w:rPr>
                <w:noProof/>
                <w:webHidden/>
              </w:rPr>
              <w:fldChar w:fldCharType="begin"/>
            </w:r>
            <w:r w:rsidR="00955E2F">
              <w:rPr>
                <w:noProof/>
                <w:webHidden/>
              </w:rPr>
              <w:instrText xml:space="preserve"> PAGEREF _Toc477876863 \h </w:instrText>
            </w:r>
            <w:r w:rsidR="00955E2F">
              <w:rPr>
                <w:noProof/>
                <w:webHidden/>
              </w:rPr>
            </w:r>
            <w:r w:rsidR="00955E2F">
              <w:rPr>
                <w:noProof/>
                <w:webHidden/>
              </w:rPr>
              <w:fldChar w:fldCharType="separate"/>
            </w:r>
            <w:r w:rsidR="00955E2F">
              <w:rPr>
                <w:noProof/>
                <w:webHidden/>
              </w:rPr>
              <w:t>21</w:t>
            </w:r>
            <w:r w:rsidR="00955E2F">
              <w:rPr>
                <w:noProof/>
                <w:webHidden/>
              </w:rPr>
              <w:fldChar w:fldCharType="end"/>
            </w:r>
          </w:hyperlink>
        </w:p>
        <w:p w14:paraId="50D02562" w14:textId="77777777" w:rsidR="00955E2F" w:rsidRDefault="00622F40">
          <w:pPr>
            <w:pStyle w:val="TOC1"/>
            <w:rPr>
              <w:rFonts w:eastAsiaTheme="minorEastAsia"/>
              <w:noProof/>
            </w:rPr>
          </w:pPr>
          <w:hyperlink w:anchor="_Toc477876864" w:history="1">
            <w:r w:rsidR="00955E2F" w:rsidRPr="005574B4">
              <w:rPr>
                <w:rStyle w:val="Hyperlink"/>
                <w:noProof/>
              </w:rPr>
              <w:t>Appendices</w:t>
            </w:r>
            <w:r w:rsidR="00955E2F">
              <w:rPr>
                <w:noProof/>
                <w:webHidden/>
              </w:rPr>
              <w:tab/>
            </w:r>
            <w:r w:rsidR="00955E2F">
              <w:rPr>
                <w:noProof/>
                <w:webHidden/>
              </w:rPr>
              <w:fldChar w:fldCharType="begin"/>
            </w:r>
            <w:r w:rsidR="00955E2F">
              <w:rPr>
                <w:noProof/>
                <w:webHidden/>
              </w:rPr>
              <w:instrText xml:space="preserve"> PAGEREF _Toc477876864 \h </w:instrText>
            </w:r>
            <w:r w:rsidR="00955E2F">
              <w:rPr>
                <w:noProof/>
                <w:webHidden/>
              </w:rPr>
            </w:r>
            <w:r w:rsidR="00955E2F">
              <w:rPr>
                <w:noProof/>
                <w:webHidden/>
              </w:rPr>
              <w:fldChar w:fldCharType="separate"/>
            </w:r>
            <w:r w:rsidR="00955E2F">
              <w:rPr>
                <w:noProof/>
                <w:webHidden/>
              </w:rPr>
              <w:t>25</w:t>
            </w:r>
            <w:r w:rsidR="00955E2F">
              <w:rPr>
                <w:noProof/>
                <w:webHidden/>
              </w:rPr>
              <w:fldChar w:fldCharType="end"/>
            </w:r>
          </w:hyperlink>
        </w:p>
        <w:p w14:paraId="5C36F80B" w14:textId="77777777" w:rsidR="00955E2F" w:rsidRDefault="00622F40">
          <w:pPr>
            <w:pStyle w:val="TOC2"/>
            <w:tabs>
              <w:tab w:val="right" w:leader="dot" w:pos="9350"/>
            </w:tabs>
            <w:rPr>
              <w:rFonts w:eastAsiaTheme="minorEastAsia"/>
              <w:noProof/>
            </w:rPr>
          </w:pPr>
          <w:hyperlink w:anchor="_Toc477876865" w:history="1">
            <w:r w:rsidR="00955E2F" w:rsidRPr="005574B4">
              <w:rPr>
                <w:rStyle w:val="Hyperlink"/>
                <w:noProof/>
              </w:rPr>
              <w:t>Appendix A – New Technology Introduced this season</w:t>
            </w:r>
            <w:r w:rsidR="00955E2F">
              <w:rPr>
                <w:noProof/>
                <w:webHidden/>
              </w:rPr>
              <w:tab/>
            </w:r>
            <w:r w:rsidR="00955E2F">
              <w:rPr>
                <w:noProof/>
                <w:webHidden/>
              </w:rPr>
              <w:fldChar w:fldCharType="begin"/>
            </w:r>
            <w:r w:rsidR="00955E2F">
              <w:rPr>
                <w:noProof/>
                <w:webHidden/>
              </w:rPr>
              <w:instrText xml:space="preserve"> PAGEREF _Toc477876865 \h </w:instrText>
            </w:r>
            <w:r w:rsidR="00955E2F">
              <w:rPr>
                <w:noProof/>
                <w:webHidden/>
              </w:rPr>
            </w:r>
            <w:r w:rsidR="00955E2F">
              <w:rPr>
                <w:noProof/>
                <w:webHidden/>
              </w:rPr>
              <w:fldChar w:fldCharType="separate"/>
            </w:r>
            <w:r w:rsidR="00955E2F">
              <w:rPr>
                <w:noProof/>
                <w:webHidden/>
              </w:rPr>
              <w:t>25</w:t>
            </w:r>
            <w:r w:rsidR="00955E2F">
              <w:rPr>
                <w:noProof/>
                <w:webHidden/>
              </w:rPr>
              <w:fldChar w:fldCharType="end"/>
            </w:r>
          </w:hyperlink>
        </w:p>
        <w:p w14:paraId="43D696DC" w14:textId="77777777" w:rsidR="009050AD" w:rsidRDefault="009050AD">
          <w:r>
            <w:rPr>
              <w:b/>
              <w:bCs/>
              <w:noProof/>
            </w:rPr>
            <w:fldChar w:fldCharType="end"/>
          </w:r>
        </w:p>
      </w:sdtContent>
    </w:sdt>
    <w:p w14:paraId="1A666019" w14:textId="77777777" w:rsidR="009050AD" w:rsidRDefault="009050AD">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14:paraId="64816151" w14:textId="77777777" w:rsidR="000027E0" w:rsidRDefault="00736FD2" w:rsidP="003D5E8E">
      <w:pPr>
        <w:pStyle w:val="Heading1"/>
      </w:pPr>
      <w:bookmarkStart w:id="0" w:name="_Toc477876835"/>
      <w:r>
        <w:lastRenderedPageBreak/>
        <w:t>Introduction</w:t>
      </w:r>
      <w:bookmarkStart w:id="1" w:name="_Toc347416129"/>
      <w:bookmarkStart w:id="2" w:name="_Toc347416145"/>
      <w:bookmarkEnd w:id="0"/>
      <w:bookmarkEnd w:id="1"/>
      <w:bookmarkEnd w:id="2"/>
      <w:r w:rsidR="003D5E8E">
        <w:t xml:space="preserve"> </w:t>
      </w:r>
    </w:p>
    <w:p w14:paraId="527F5025" w14:textId="77777777" w:rsidR="003A4964" w:rsidRDefault="00E35186" w:rsidP="003D5E8E">
      <w:pPr>
        <w:pStyle w:val="BodyText3"/>
        <w:ind w:left="450"/>
        <w:rPr>
          <w:rFonts w:asciiTheme="minorHAnsi" w:eastAsiaTheme="minorHAnsi" w:hAnsiTheme="minorHAnsi" w:cstheme="minorBidi"/>
          <w:bCs w:val="0"/>
          <w:sz w:val="22"/>
          <w:szCs w:val="22"/>
          <w:lang w:val="en-US"/>
        </w:rPr>
      </w:pPr>
      <w:r>
        <w:rPr>
          <w:rFonts w:asciiTheme="minorHAnsi" w:eastAsiaTheme="minorHAnsi" w:hAnsiTheme="minorHAnsi" w:cstheme="minorBidi"/>
          <w:bCs w:val="0"/>
          <w:sz w:val="22"/>
          <w:szCs w:val="22"/>
          <w:lang w:val="en-US"/>
        </w:rPr>
        <w:t xml:space="preserve">This year, Team 503 greatly increased the goals for the programming team. Not only did we need to write the software to drive our competition robot, but we also needed to develop a website for FTC teams in Michigan (TheOrangeAlliance.com), a new scouting application using tablet computers, </w:t>
      </w:r>
      <w:r w:rsidR="00B76093">
        <w:rPr>
          <w:rFonts w:asciiTheme="minorHAnsi" w:eastAsiaTheme="minorHAnsi" w:hAnsiTheme="minorHAnsi" w:cstheme="minorBidi"/>
          <w:bCs w:val="0"/>
          <w:sz w:val="22"/>
          <w:szCs w:val="22"/>
          <w:lang w:val="en-US"/>
        </w:rPr>
        <w:t>and a new team website</w:t>
      </w:r>
      <w:r w:rsidR="003A4964">
        <w:rPr>
          <w:rFonts w:asciiTheme="minorHAnsi" w:eastAsiaTheme="minorHAnsi" w:hAnsiTheme="minorHAnsi" w:cstheme="minorBidi"/>
          <w:bCs w:val="0"/>
          <w:sz w:val="22"/>
          <w:szCs w:val="22"/>
          <w:lang w:val="en-US"/>
        </w:rPr>
        <w:t>!</w:t>
      </w:r>
      <w:r w:rsidR="00B76093">
        <w:rPr>
          <w:rFonts w:asciiTheme="minorHAnsi" w:eastAsiaTheme="minorHAnsi" w:hAnsiTheme="minorHAnsi" w:cstheme="minorBidi"/>
          <w:bCs w:val="0"/>
          <w:sz w:val="22"/>
          <w:szCs w:val="22"/>
          <w:lang w:val="en-US"/>
        </w:rPr>
        <w:t xml:space="preserve"> </w:t>
      </w:r>
    </w:p>
    <w:p w14:paraId="79326E9C" w14:textId="77777777" w:rsidR="00A31CEA" w:rsidRDefault="003A4964" w:rsidP="003D5E8E">
      <w:pPr>
        <w:pStyle w:val="BodyText3"/>
        <w:ind w:left="450"/>
        <w:rPr>
          <w:rFonts w:asciiTheme="minorHAnsi" w:eastAsiaTheme="minorHAnsi" w:hAnsiTheme="minorHAnsi" w:cstheme="minorBidi"/>
          <w:bCs w:val="0"/>
          <w:sz w:val="22"/>
          <w:szCs w:val="22"/>
          <w:lang w:val="en-US"/>
        </w:rPr>
      </w:pPr>
      <w:r>
        <w:rPr>
          <w:rFonts w:asciiTheme="minorHAnsi" w:eastAsiaTheme="minorHAnsi" w:hAnsiTheme="minorHAnsi" w:cstheme="minorBidi"/>
          <w:bCs w:val="0"/>
          <w:sz w:val="22"/>
          <w:szCs w:val="22"/>
          <w:lang w:val="en-US"/>
        </w:rPr>
        <w:t xml:space="preserve">To accomplish these goals, we needed to learn a ton of new software and </w:t>
      </w:r>
      <w:r w:rsidR="00A31CEA">
        <w:rPr>
          <w:rFonts w:asciiTheme="minorHAnsi" w:eastAsiaTheme="minorHAnsi" w:hAnsiTheme="minorHAnsi" w:cstheme="minorBidi"/>
          <w:bCs w:val="0"/>
          <w:sz w:val="22"/>
          <w:szCs w:val="22"/>
          <w:lang w:val="en-US"/>
        </w:rPr>
        <w:t xml:space="preserve">programming </w:t>
      </w:r>
      <w:r>
        <w:rPr>
          <w:rFonts w:asciiTheme="minorHAnsi" w:eastAsiaTheme="minorHAnsi" w:hAnsiTheme="minorHAnsi" w:cstheme="minorBidi"/>
          <w:bCs w:val="0"/>
          <w:sz w:val="22"/>
          <w:szCs w:val="22"/>
          <w:lang w:val="en-US"/>
        </w:rPr>
        <w:t xml:space="preserve">techniques to develop our </w:t>
      </w:r>
      <w:r w:rsidR="00A31CEA">
        <w:rPr>
          <w:rFonts w:asciiTheme="minorHAnsi" w:eastAsiaTheme="minorHAnsi" w:hAnsiTheme="minorHAnsi" w:cstheme="minorBidi"/>
          <w:bCs w:val="0"/>
          <w:sz w:val="22"/>
          <w:szCs w:val="22"/>
          <w:lang w:val="en-US"/>
        </w:rPr>
        <w:t>applications</w:t>
      </w:r>
      <w:r>
        <w:rPr>
          <w:rFonts w:asciiTheme="minorHAnsi" w:eastAsiaTheme="minorHAnsi" w:hAnsiTheme="minorHAnsi" w:cstheme="minorBidi"/>
          <w:bCs w:val="0"/>
          <w:sz w:val="22"/>
          <w:szCs w:val="22"/>
          <w:lang w:val="en-US"/>
        </w:rPr>
        <w:t>.</w:t>
      </w:r>
      <w:r w:rsidR="00A31CEA">
        <w:rPr>
          <w:rFonts w:asciiTheme="minorHAnsi" w:eastAsiaTheme="minorHAnsi" w:hAnsiTheme="minorHAnsi" w:cstheme="minorBidi"/>
          <w:bCs w:val="0"/>
          <w:sz w:val="22"/>
          <w:szCs w:val="22"/>
          <w:lang w:val="en-US"/>
        </w:rPr>
        <w:t xml:space="preserve"> This was made especially challenging as we have a large percentage of new freshman students that had never written software before! </w:t>
      </w:r>
    </w:p>
    <w:p w14:paraId="1ECA4857" w14:textId="77777777" w:rsidR="003D5E8E" w:rsidRPr="001D0251" w:rsidRDefault="00A31CEA" w:rsidP="003D5E8E">
      <w:pPr>
        <w:pStyle w:val="BodyText3"/>
        <w:ind w:left="450"/>
        <w:rPr>
          <w:rFonts w:asciiTheme="minorHAnsi" w:eastAsiaTheme="minorHAnsi" w:hAnsiTheme="minorHAnsi" w:cstheme="minorBidi"/>
          <w:bCs w:val="0"/>
          <w:sz w:val="22"/>
          <w:szCs w:val="22"/>
          <w:lang w:val="en-US"/>
        </w:rPr>
      </w:pPr>
      <w:r>
        <w:rPr>
          <w:rFonts w:asciiTheme="minorHAnsi" w:eastAsiaTheme="minorHAnsi" w:hAnsiTheme="minorHAnsi" w:cstheme="minorBidi"/>
          <w:bCs w:val="0"/>
          <w:sz w:val="22"/>
          <w:szCs w:val="22"/>
          <w:lang w:val="en-US"/>
        </w:rPr>
        <w:t>We also wanted to greatly expand our robot capabilities. These included Motion Profiling for precisely driving our robot in AUTON. Multiple Cameras to help place our gears and align our shooting turr</w:t>
      </w:r>
      <w:r w:rsidR="007F4673">
        <w:rPr>
          <w:rFonts w:asciiTheme="minorHAnsi" w:eastAsiaTheme="minorHAnsi" w:hAnsiTheme="minorHAnsi" w:cstheme="minorBidi"/>
          <w:bCs w:val="0"/>
          <w:sz w:val="22"/>
          <w:szCs w:val="22"/>
          <w:lang w:val="en-US"/>
        </w:rPr>
        <w:t>et to the goal. Raspberry Pi’s</w:t>
      </w:r>
      <w:bookmarkStart w:id="3" w:name="_GoBack"/>
      <w:bookmarkEnd w:id="3"/>
      <w:r>
        <w:rPr>
          <w:rFonts w:asciiTheme="minorHAnsi" w:eastAsiaTheme="minorHAnsi" w:hAnsiTheme="minorHAnsi" w:cstheme="minorBidi"/>
          <w:bCs w:val="0"/>
          <w:sz w:val="22"/>
          <w:szCs w:val="22"/>
          <w:lang w:val="en-US"/>
        </w:rPr>
        <w:t xml:space="preserve"> to offload our image processing from the RoboRio to separate processors. </w:t>
      </w:r>
      <w:r w:rsidR="00BC53C7">
        <w:rPr>
          <w:rFonts w:asciiTheme="minorHAnsi" w:eastAsiaTheme="minorHAnsi" w:hAnsiTheme="minorHAnsi" w:cstheme="minorBidi"/>
          <w:bCs w:val="0"/>
          <w:sz w:val="22"/>
          <w:szCs w:val="22"/>
          <w:lang w:val="en-US"/>
        </w:rPr>
        <w:t xml:space="preserve">Ultrasonic </w:t>
      </w:r>
      <w:r>
        <w:rPr>
          <w:rFonts w:asciiTheme="minorHAnsi" w:eastAsiaTheme="minorHAnsi" w:hAnsiTheme="minorHAnsi" w:cstheme="minorBidi"/>
          <w:bCs w:val="0"/>
          <w:sz w:val="22"/>
          <w:szCs w:val="22"/>
          <w:lang w:val="en-US"/>
        </w:rPr>
        <w:t xml:space="preserve">and infrared sensors to accurately measure distance.     </w:t>
      </w:r>
      <w:r w:rsidR="003A4964">
        <w:rPr>
          <w:rFonts w:asciiTheme="minorHAnsi" w:eastAsiaTheme="minorHAnsi" w:hAnsiTheme="minorHAnsi" w:cstheme="minorBidi"/>
          <w:bCs w:val="0"/>
          <w:sz w:val="22"/>
          <w:szCs w:val="22"/>
          <w:lang w:val="en-US"/>
        </w:rPr>
        <w:t xml:space="preserve"> </w:t>
      </w:r>
    </w:p>
    <w:p w14:paraId="5145FA36" w14:textId="77777777" w:rsidR="000E1CB7" w:rsidRDefault="00736FD2" w:rsidP="000E1CB7">
      <w:pPr>
        <w:pStyle w:val="Heading1"/>
      </w:pPr>
      <w:bookmarkStart w:id="4" w:name="_Toc477876836"/>
      <w:r>
        <w:t>Motion Profiling</w:t>
      </w:r>
      <w:bookmarkEnd w:id="4"/>
      <w:r>
        <w:t xml:space="preserve"> </w:t>
      </w:r>
      <w:r w:rsidR="003D5E8E">
        <w:t xml:space="preserve"> </w:t>
      </w:r>
    </w:p>
    <w:p w14:paraId="049CC3D6" w14:textId="77777777" w:rsidR="00A9308A" w:rsidRDefault="00A9308A" w:rsidP="00A9308A">
      <w:pPr>
        <w:pStyle w:val="Heading2"/>
      </w:pPr>
      <w:bookmarkStart w:id="5" w:name="_Toc477876837"/>
      <w:r>
        <w:t>Introduction</w:t>
      </w:r>
      <w:bookmarkEnd w:id="5"/>
      <w:r>
        <w:t xml:space="preserve"> </w:t>
      </w:r>
    </w:p>
    <w:p w14:paraId="0D119088" w14:textId="77777777" w:rsidR="00A9308A" w:rsidRDefault="00A9308A" w:rsidP="00A9308A">
      <w:pPr>
        <w:ind w:left="432"/>
      </w:pPr>
      <w:r>
        <w:t>Frog Force uses an advanced control system to control the drivetrain of the robot. Motion profiling defines a set of position and velocity set points to target over certain time intervals. This is implemented by having a two dimensional double array with position in encoder counts, velocity in feet</w:t>
      </w:r>
      <w:r w:rsidR="00CB479C">
        <w:t>-</w:t>
      </w:r>
      <w:r>
        <w:t>per</w:t>
      </w:r>
      <w:r w:rsidR="00CB479C">
        <w:t>-</w:t>
      </w:r>
      <w:r>
        <w:t xml:space="preserve">second and time in seconds that is fed into the Talon motor controller. The motor controller then executes these points with the assistance of a PID controller. The motor controller can only hold about 128 points at any instant. As Frog Force uses a 50ms time interval, the robot must keep filling the buffer with more and more points as it executes them as fast as it can. By generating these points in the right way, Frog Force is able to simply input a positional coordinate point for the robot to travel to and the robot is able to generate the correct motion profile points to achieve those points. </w:t>
      </w:r>
    </w:p>
    <w:p w14:paraId="75E27630" w14:textId="77777777" w:rsidR="00A9308A" w:rsidRDefault="00A9308A" w:rsidP="00A9308A">
      <w:pPr>
        <w:ind w:left="432"/>
        <w:jc w:val="center"/>
        <w:rPr>
          <w:b/>
        </w:rPr>
      </w:pPr>
      <w:r>
        <w:rPr>
          <w:b/>
        </w:rPr>
        <w:t>FROG FORCE MOTION PROFILING METHOD (Fig. 1)</w:t>
      </w:r>
    </w:p>
    <w:p w14:paraId="0BDD05E7" w14:textId="77777777" w:rsidR="00A9308A" w:rsidRDefault="00A9308A" w:rsidP="003D5E8E">
      <w:pPr>
        <w:ind w:left="432"/>
      </w:pPr>
      <w:r>
        <w:rPr>
          <w:noProof/>
          <w:lang w:eastAsia="ja-JP"/>
        </w:rPr>
        <w:drawing>
          <wp:inline distT="0" distB="0" distL="0" distR="0" wp14:anchorId="4BA26776" wp14:editId="30680996">
            <wp:extent cx="5658928" cy="1449238"/>
            <wp:effectExtent l="25400" t="0" r="3111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39382923" w14:textId="77777777" w:rsidR="00CB479C" w:rsidRDefault="00CB479C" w:rsidP="003D5E8E">
      <w:pPr>
        <w:ind w:left="432"/>
      </w:pPr>
    </w:p>
    <w:p w14:paraId="3A8F02B9" w14:textId="77777777" w:rsidR="00A9308A" w:rsidRDefault="00A9308A" w:rsidP="00A9308A">
      <w:pPr>
        <w:pStyle w:val="Heading2"/>
      </w:pPr>
      <w:bookmarkStart w:id="6" w:name="_Toc477876838"/>
      <w:r>
        <w:lastRenderedPageBreak/>
        <w:t>Generating Motion Profiles</w:t>
      </w:r>
      <w:bookmarkEnd w:id="6"/>
    </w:p>
    <w:p w14:paraId="1B685956" w14:textId="77777777" w:rsidR="00A9308A" w:rsidRDefault="00A9308A" w:rsidP="00A9308A">
      <w:pPr>
        <w:pStyle w:val="Heading3"/>
      </w:pPr>
      <w:bookmarkStart w:id="7" w:name="_Toc477876839"/>
      <w:r>
        <w:t>Introduction</w:t>
      </w:r>
      <w:bookmarkEnd w:id="7"/>
    </w:p>
    <w:p w14:paraId="0D3801D3" w14:textId="77777777" w:rsidR="00A9308A" w:rsidRDefault="00A9308A" w:rsidP="00A9308A">
      <w:pPr>
        <w:ind w:left="432"/>
      </w:pPr>
      <w:r>
        <w:t xml:space="preserve">The motion profile generation algorithm uses coordinate points, total time, and a Boolean to reverse the direction of the robot as its inputs. It outputs two motion profiles, one for the left side of the drivetrain and one for the right side of the drivetrain. To do this the robot must first generate a smooth path to drive along, then generate the necessary velocities to drive along that path, then generate positions to target from those velocities. </w:t>
      </w:r>
    </w:p>
    <w:p w14:paraId="38AABD5D" w14:textId="77777777" w:rsidR="00CB479C" w:rsidRDefault="00CB479C" w:rsidP="00691B9E"/>
    <w:p w14:paraId="092F7E18" w14:textId="77777777" w:rsidR="00A9308A" w:rsidRDefault="00A9308A" w:rsidP="00A9308A">
      <w:pPr>
        <w:ind w:left="432"/>
        <w:jc w:val="center"/>
        <w:rPr>
          <w:b/>
        </w:rPr>
      </w:pPr>
      <w:r>
        <w:rPr>
          <w:b/>
        </w:rPr>
        <w:t xml:space="preserve">FROG FORCE MOTION PROFILE GENERATION METHOD (Fig. 2) </w:t>
      </w:r>
    </w:p>
    <w:p w14:paraId="7E050202" w14:textId="77777777" w:rsidR="00A9308A" w:rsidRDefault="00A9308A" w:rsidP="003D5E8E">
      <w:pPr>
        <w:ind w:left="432"/>
      </w:pPr>
      <w:r>
        <w:rPr>
          <w:noProof/>
          <w:lang w:eastAsia="ja-JP"/>
        </w:rPr>
        <w:drawing>
          <wp:inline distT="0" distB="0" distL="0" distR="0" wp14:anchorId="224492AA" wp14:editId="3BBB4F10">
            <wp:extent cx="5451894" cy="1319842"/>
            <wp:effectExtent l="50800" t="0" r="9525" b="127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212AF5C6" w14:textId="77777777" w:rsidR="00A9308A" w:rsidRDefault="00A9308A" w:rsidP="00A9308A">
      <w:pPr>
        <w:pStyle w:val="Heading3"/>
      </w:pPr>
      <w:bookmarkStart w:id="8" w:name="_Toc477876840"/>
      <w:r>
        <w:t>Generating a smooth path</w:t>
      </w:r>
      <w:bookmarkEnd w:id="8"/>
    </w:p>
    <w:p w14:paraId="082367E7" w14:textId="77777777" w:rsidR="00A9308A" w:rsidRDefault="00A9308A" w:rsidP="00A9308A">
      <w:pPr>
        <w:ind w:left="432"/>
      </w:pPr>
      <w:r>
        <w:t xml:space="preserve">The algorithm first generates a smooth path based off the coordinate points fed into it. First the algorithm breaks the path up into coordinate points made up only of direction changing nodes and the starting and ending point. This means that if the input points were [(0,0),(4,0),(8,0)], the (4,0) would be discounted as it is not a direction changing node. </w:t>
      </w:r>
      <w:r>
        <w:rPr>
          <w:b/>
        </w:rPr>
        <w:t xml:space="preserve">Note: our coordinate system assumes that the x coordinate goes up as the robot travels forward and the y goes up as the robot moves laterally.  </w:t>
      </w:r>
      <w:r>
        <w:t>The algorithm then calculates the number of points that it must inject into the path for the robot to meet the time constraint. This is only necessary for driving along non straight line paths as the robot needs to determine properties of the curve it must drive along. The algorithm then iteratively calculates the points that it must inject to smooth the path using gradient descent and runs in BigO: N</w:t>
      </w:r>
      <w:r>
        <w:rPr>
          <w:vertAlign w:val="superscript"/>
        </w:rPr>
        <w:t>x</w:t>
      </w:r>
      <w:r>
        <w:t xml:space="preserve"> , where x is the number of loops required to bring the error below the tolerance. Once this is finished the algorithm uses the wheel base of the robot to translate the path into two different paths for the two different sides of the robot. </w:t>
      </w:r>
    </w:p>
    <w:p w14:paraId="5155BA85" w14:textId="77777777" w:rsidR="00CB479C" w:rsidRDefault="00CB479C" w:rsidP="00A9308A">
      <w:pPr>
        <w:ind w:left="432"/>
      </w:pPr>
    </w:p>
    <w:p w14:paraId="60E16398" w14:textId="77777777" w:rsidR="00A9308A" w:rsidRDefault="00A9308A" w:rsidP="00A9308A">
      <w:pPr>
        <w:ind w:left="432"/>
        <w:jc w:val="center"/>
        <w:rPr>
          <w:b/>
        </w:rPr>
      </w:pPr>
      <w:r>
        <w:rPr>
          <w:b/>
        </w:rPr>
        <w:t xml:space="preserve">FROG FORCE SMOOTH PATH GENERATION METHOD (Fig. 3) </w:t>
      </w:r>
    </w:p>
    <w:p w14:paraId="41B6B1E9" w14:textId="77777777" w:rsidR="00A9308A" w:rsidRDefault="00A9308A" w:rsidP="003D5E8E">
      <w:pPr>
        <w:ind w:left="432"/>
      </w:pPr>
      <w:r>
        <w:rPr>
          <w:noProof/>
          <w:lang w:eastAsia="ja-JP"/>
        </w:rPr>
        <w:lastRenderedPageBreak/>
        <w:drawing>
          <wp:inline distT="0" distB="0" distL="0" distR="0" wp14:anchorId="1BD4E158" wp14:editId="50D5C037">
            <wp:extent cx="5607170" cy="1354347"/>
            <wp:effectExtent l="25400" t="0" r="31750" b="4318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18D3FC82" w14:textId="77777777" w:rsidR="00A9308A" w:rsidRDefault="00A9308A" w:rsidP="00A9308A">
      <w:pPr>
        <w:pStyle w:val="Heading3"/>
      </w:pPr>
      <w:bookmarkStart w:id="9" w:name="_Toc477876841"/>
      <w:r>
        <w:t>Generating Velocities</w:t>
      </w:r>
      <w:bookmarkEnd w:id="9"/>
    </w:p>
    <w:p w14:paraId="178AB7EF" w14:textId="77777777" w:rsidR="00A9308A" w:rsidRDefault="00A9308A" w:rsidP="00A9308A">
      <w:pPr>
        <w:ind w:left="432"/>
      </w:pPr>
      <w:r>
        <w:t>The algorithm now must take the smooth positional coordinate point path it has generated and generate the required velocities that will fulfill this path. Using a simple derivative function, an original velocity array is generated and in technicality this array could be used on its own, however the robot’s motions will be extremely jerky and therefor inaccurate. The algorithm goes on to smoothen these velocities using gradient descent and then it fixes small errors in these velocities.</w:t>
      </w:r>
    </w:p>
    <w:p w14:paraId="3FBF01D9" w14:textId="77777777" w:rsidR="00A9308A" w:rsidRDefault="00A9308A" w:rsidP="00A9308A">
      <w:pPr>
        <w:ind w:left="432"/>
        <w:jc w:val="center"/>
        <w:rPr>
          <w:b/>
        </w:rPr>
      </w:pPr>
      <w:r>
        <w:rPr>
          <w:b/>
        </w:rPr>
        <w:t>FROG FORCE VELOCITY GENERATION METHOD (Fig. 4)</w:t>
      </w:r>
    </w:p>
    <w:p w14:paraId="1DB6BA40" w14:textId="77777777" w:rsidR="00A9308A" w:rsidRDefault="003A4F75" w:rsidP="003D5E8E">
      <w:pPr>
        <w:ind w:left="432"/>
      </w:pPr>
      <w:r>
        <w:rPr>
          <w:noProof/>
          <w:lang w:eastAsia="ja-JP"/>
        </w:rPr>
        <w:drawing>
          <wp:inline distT="0" distB="0" distL="0" distR="0" wp14:anchorId="333BD041" wp14:editId="18B11207">
            <wp:extent cx="4905375" cy="2466975"/>
            <wp:effectExtent l="25400" t="0" r="22225" b="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0613E99E" w14:textId="77777777" w:rsidR="003A4F75" w:rsidRDefault="003A4F75" w:rsidP="003A4F75">
      <w:pPr>
        <w:pStyle w:val="Heading3"/>
      </w:pPr>
      <w:bookmarkStart w:id="10" w:name="_Toc477876842"/>
      <w:r>
        <w:t>Generate Positional values</w:t>
      </w:r>
      <w:bookmarkEnd w:id="10"/>
    </w:p>
    <w:p w14:paraId="44F60700" w14:textId="77777777" w:rsidR="003A4F75" w:rsidRDefault="003A4F75" w:rsidP="003A4F75">
      <w:pPr>
        <w:ind w:left="432"/>
      </w:pPr>
      <w:r>
        <w:t>Next the algorithm must generate positional values from the velocity values previously calculated. Using integration is a fairly accurate way of accomplishing this. The algorithm converts feet</w:t>
      </w:r>
      <w:r w:rsidR="00CB479C">
        <w:t>-</w:t>
      </w:r>
      <w:r>
        <w:t>per</w:t>
      </w:r>
      <w:r w:rsidR="00CB479C">
        <w:t>-</w:t>
      </w:r>
      <w:r>
        <w:t xml:space="preserve"> second to encoder counts</w:t>
      </w:r>
      <w:r w:rsidR="00CB479C">
        <w:t>-</w:t>
      </w:r>
      <w:r>
        <w:t>per</w:t>
      </w:r>
      <w:r w:rsidR="00CB479C">
        <w:t>-</w:t>
      </w:r>
      <w:r>
        <w:t>time interval using basic dimensional analysis. To integrate this velocity array into a positional array, the algorithm iterates over the loop and sets the value of the position array at each index to the value of the sum of all values until the index of the value it is setting. For example</w:t>
      </w:r>
      <w:r w:rsidR="00CB479C">
        <w:t>,</w:t>
      </w:r>
      <w:r>
        <w:t xml:space="preserve"> the first value of the positional array is simply the same as the first value in the velocity array however the second value in the positional array is the sum of the first and second value in the velocity array and so on. </w:t>
      </w:r>
    </w:p>
    <w:p w14:paraId="2D77521C" w14:textId="77777777" w:rsidR="003A4F75" w:rsidRDefault="003A4F75" w:rsidP="003A4F75">
      <w:pPr>
        <w:ind w:left="432"/>
        <w:jc w:val="center"/>
        <w:rPr>
          <w:b/>
        </w:rPr>
      </w:pPr>
      <w:r>
        <w:rPr>
          <w:b/>
        </w:rPr>
        <w:t>FROG FORCE POSITIONAL ARRAY GENERATION METHOD (Fig. 5)</w:t>
      </w:r>
    </w:p>
    <w:p w14:paraId="5595BE1C" w14:textId="77777777" w:rsidR="00A9308A" w:rsidRDefault="003A4F75" w:rsidP="003D5E8E">
      <w:pPr>
        <w:ind w:left="432"/>
      </w:pPr>
      <w:r>
        <w:rPr>
          <w:noProof/>
          <w:lang w:eastAsia="ja-JP"/>
        </w:rPr>
        <w:lastRenderedPageBreak/>
        <w:drawing>
          <wp:inline distT="0" distB="0" distL="0" distR="0" wp14:anchorId="5C0D43CC" wp14:editId="03EEDE3A">
            <wp:extent cx="5476875" cy="1771650"/>
            <wp:effectExtent l="50800" t="0" r="85725"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6CAB0C04" w14:textId="77777777" w:rsidR="003A4F75" w:rsidRDefault="003A4F75" w:rsidP="003A4F75">
      <w:pPr>
        <w:pStyle w:val="Heading3"/>
      </w:pPr>
      <w:bookmarkStart w:id="11" w:name="_Toc477876843"/>
      <w:r>
        <w:t>Merge positional and velocity values into a runnable profile</w:t>
      </w:r>
      <w:bookmarkEnd w:id="11"/>
    </w:p>
    <w:p w14:paraId="78F8D91B" w14:textId="77777777" w:rsidR="003A4F75" w:rsidRDefault="003A4F75" w:rsidP="003A4F75">
      <w:pPr>
        <w:ind w:left="432"/>
      </w:pPr>
      <w:r>
        <w:t>Finally</w:t>
      </w:r>
      <w:r w:rsidR="00CB479C">
        <w:t>,</w:t>
      </w:r>
      <w:r>
        <w:t xml:space="preserve"> the algorithm has all of the pieces that the robot needs to run along a path, now it must merge the velocities and positions which are stored in double arrays into a two dimensional double array with position velocity and time interval. This is done by simply iterating over the arrays and pushing the values into the two dimensional array the algorithm returns. The motion profile generation is now complete. </w:t>
      </w:r>
    </w:p>
    <w:p w14:paraId="7DADD11F" w14:textId="77777777" w:rsidR="003A4F75" w:rsidRDefault="003A4F75" w:rsidP="003A4F75">
      <w:pPr>
        <w:pStyle w:val="Heading2"/>
      </w:pPr>
      <w:bookmarkStart w:id="12" w:name="_Toc477876844"/>
      <w:r>
        <w:t>Motion Profile Execution</w:t>
      </w:r>
      <w:bookmarkEnd w:id="12"/>
    </w:p>
    <w:p w14:paraId="103C9D42" w14:textId="77777777" w:rsidR="003A4F75" w:rsidRDefault="003A4F75" w:rsidP="003A4F75">
      <w:pPr>
        <w:pStyle w:val="Heading3"/>
      </w:pPr>
      <w:bookmarkStart w:id="13" w:name="_Toc477876845"/>
      <w:r>
        <w:t>Introduction</w:t>
      </w:r>
      <w:bookmarkEnd w:id="13"/>
      <w:r>
        <w:t xml:space="preserve"> </w:t>
      </w:r>
    </w:p>
    <w:p w14:paraId="00699E5C" w14:textId="77777777" w:rsidR="003A4F75" w:rsidRDefault="003A4F75" w:rsidP="003A4F75">
      <w:pPr>
        <w:ind w:left="432"/>
      </w:pPr>
      <w:r>
        <w:t xml:space="preserve">Once the robot has generated </w:t>
      </w:r>
      <w:r w:rsidR="00CB479C">
        <w:t xml:space="preserve">the </w:t>
      </w:r>
      <w:r>
        <w:t xml:space="preserve">motion profiles </w:t>
      </w:r>
      <w:r w:rsidR="00CB479C">
        <w:t xml:space="preserve">needed to drive the robot, </w:t>
      </w:r>
      <w:r>
        <w:t xml:space="preserve">the next step is to run those motion profiles. To do this in the most efficient way possible, the robot creates a separate thread to run the motion profiling algorithm in. This is done as the robot constantly needs to refill the buffer in the TALON with more points as they are executed since it can only hold 128 points at any given time.  </w:t>
      </w:r>
    </w:p>
    <w:p w14:paraId="6EECD76E" w14:textId="77777777" w:rsidR="003A4F75" w:rsidRDefault="003A4F75" w:rsidP="003A4F75">
      <w:pPr>
        <w:ind w:left="432"/>
        <w:jc w:val="center"/>
        <w:rPr>
          <w:b/>
        </w:rPr>
      </w:pPr>
      <w:r>
        <w:rPr>
          <w:b/>
        </w:rPr>
        <w:t>FROG FORCE MOTION PROFILE EXECUTION METHOD (Fig. 6)</w:t>
      </w:r>
    </w:p>
    <w:p w14:paraId="0F119705" w14:textId="77777777" w:rsidR="00A9308A" w:rsidRDefault="003A4F75" w:rsidP="003A4F75">
      <w:pPr>
        <w:ind w:left="432"/>
      </w:pPr>
      <w:r>
        <w:rPr>
          <w:noProof/>
          <w:lang w:eastAsia="ja-JP"/>
        </w:rPr>
        <w:drawing>
          <wp:inline distT="0" distB="0" distL="0" distR="0" wp14:anchorId="7DD006DF" wp14:editId="30A494DF">
            <wp:extent cx="5610225" cy="1676400"/>
            <wp:effectExtent l="50800" t="0" r="53975" b="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0DB46A7" w14:textId="77777777" w:rsidR="003A4F75" w:rsidRDefault="003A4F75" w:rsidP="003A4F75">
      <w:pPr>
        <w:pStyle w:val="Heading3"/>
      </w:pPr>
      <w:bookmarkStart w:id="14" w:name="_Toc477876846"/>
      <w:r>
        <w:t>Creating a Motion Profiling Thread</w:t>
      </w:r>
      <w:bookmarkEnd w:id="14"/>
    </w:p>
    <w:p w14:paraId="6732321B" w14:textId="77777777" w:rsidR="003A4F75" w:rsidRDefault="003A4F75" w:rsidP="003A4F75">
      <w:pPr>
        <w:ind w:left="432"/>
        <w:rPr>
          <w:b/>
        </w:rPr>
      </w:pPr>
      <w:r>
        <w:t xml:space="preserve">In order to increase efficiency and speed up processes, Frog Force uses separate threads throughout the project to multitask. Motion profiling is a fairly intensive process as it involves constantly communicating with and pushing data to the TALONs over the CAN bus. The methods inside the drivetrain subsystem </w:t>
      </w:r>
      <w:r w:rsidR="00CB479C">
        <w:t>(</w:t>
      </w:r>
      <w:r>
        <w:t>which the thread calls upon</w:t>
      </w:r>
      <w:r w:rsidR="00CB479C">
        <w:t>)</w:t>
      </w:r>
      <w:r>
        <w:t xml:space="preserve"> are all protected and synchronized to </w:t>
      </w:r>
      <w:r>
        <w:lastRenderedPageBreak/>
        <w:t>avoid any issues. The thread is started from within the drivetrain subsystem and calls upon two separate motion profiling objects, one for the left side and one for the right side.(</w:t>
      </w:r>
      <w:r>
        <w:rPr>
          <w:b/>
        </w:rPr>
        <w:t>Fig. 7).</w:t>
      </w:r>
    </w:p>
    <w:p w14:paraId="0BB933EB" w14:textId="77777777" w:rsidR="003A4F75" w:rsidRDefault="003A4F75" w:rsidP="003A4F75">
      <w:pPr>
        <w:ind w:left="432"/>
        <w:jc w:val="center"/>
      </w:pPr>
      <w:r>
        <w:rPr>
          <w:b/>
        </w:rPr>
        <w:t>FROG FORCE MOTION PROFILING: THREAD BASED CALL HIERARCHY (Fig. 7)</w:t>
      </w:r>
    </w:p>
    <w:p w14:paraId="5B096662" w14:textId="77777777" w:rsidR="00A9308A" w:rsidRDefault="003A4F75" w:rsidP="003D5E8E">
      <w:pPr>
        <w:ind w:left="432"/>
      </w:pPr>
      <w:r>
        <w:rPr>
          <w:noProof/>
          <w:lang w:eastAsia="ja-JP"/>
        </w:rPr>
        <w:drawing>
          <wp:inline distT="0" distB="0" distL="0" distR="0" wp14:anchorId="34EFEC3B" wp14:editId="73465644">
            <wp:extent cx="3752850" cy="1990725"/>
            <wp:effectExtent l="0" t="25400" r="0" b="15875"/>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12A9974B" w14:textId="77777777" w:rsidR="003A4F75" w:rsidRDefault="003A4F75" w:rsidP="003A4F75">
      <w:pPr>
        <w:pStyle w:val="Heading3"/>
      </w:pPr>
      <w:bookmarkStart w:id="15" w:name="_Toc477876847"/>
      <w:r>
        <w:t>Motion Profile Execution Control Loop</w:t>
      </w:r>
      <w:bookmarkEnd w:id="15"/>
    </w:p>
    <w:p w14:paraId="0F1DDBFC" w14:textId="77777777" w:rsidR="003A4F75" w:rsidRDefault="003A4F75" w:rsidP="003A4F75">
      <w:pPr>
        <w:ind w:left="432"/>
      </w:pPr>
      <w:r>
        <w:t>The control loop within the motion profiling object is the lowest level code Frog Force writes to execute the motion profiles. First</w:t>
      </w:r>
      <w:r w:rsidR="00CB479C">
        <w:t>,</w:t>
      </w:r>
      <w:r>
        <w:t xml:space="preserve"> the loop checks the status of the TALON so that it can make conclusions from that information later in the loop. If the loop has timed out, meaning something isn’t quite right (the TALON is in the wrong mode), then the loop will stop wasting power trying to do the impossible and will simply give up and throw an error. If more points remain in the profile and TALON has space, the algorithm will fill the TALON with those points. (</w:t>
      </w:r>
      <w:r>
        <w:rPr>
          <w:b/>
        </w:rPr>
        <w:t>Fig. 8</w:t>
      </w:r>
      <w:r>
        <w:t xml:space="preserve">)  Motion profile set values are either enable disable, or hold. The control loop is called repeatedly form within the motion profiling thread. This completes the Frog Force motion profiling drivetrain control method. </w:t>
      </w:r>
    </w:p>
    <w:p w14:paraId="078D0DD2" w14:textId="77777777" w:rsidR="003A4F75" w:rsidRDefault="003A4F75" w:rsidP="003A4F75">
      <w:pPr>
        <w:ind w:left="432"/>
        <w:jc w:val="center"/>
        <w:rPr>
          <w:b/>
        </w:rPr>
      </w:pPr>
      <w:r>
        <w:rPr>
          <w:b/>
        </w:rPr>
        <w:t>FROG FORCE MOTION PROFILE EXECUTION CONTROL LOOP (Fig. 8)</w:t>
      </w:r>
    </w:p>
    <w:p w14:paraId="4957D867" w14:textId="77777777" w:rsidR="003A4F75" w:rsidRDefault="003A4F75" w:rsidP="003D5E8E">
      <w:pPr>
        <w:ind w:left="432"/>
      </w:pPr>
      <w:r>
        <w:rPr>
          <w:noProof/>
          <w:lang w:eastAsia="ja-JP"/>
        </w:rPr>
        <w:lastRenderedPageBreak/>
        <w:drawing>
          <wp:inline distT="0" distB="0" distL="0" distR="0" wp14:anchorId="6C686FCD" wp14:editId="7D960A79">
            <wp:extent cx="5486400" cy="3200400"/>
            <wp:effectExtent l="0" t="0" r="0" b="25400"/>
            <wp:docPr id="19"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4A15BA37" w14:textId="77777777" w:rsidR="003A4F75" w:rsidRDefault="003A4F75" w:rsidP="003D5E8E">
      <w:pPr>
        <w:ind w:left="432"/>
      </w:pPr>
    </w:p>
    <w:p w14:paraId="3E959ECE" w14:textId="77777777" w:rsidR="000027E0" w:rsidRDefault="00736FD2" w:rsidP="005E58F0">
      <w:pPr>
        <w:pStyle w:val="Heading1"/>
      </w:pPr>
      <w:bookmarkStart w:id="16" w:name="_Toc477876848"/>
      <w:r>
        <w:t>Vision Processing</w:t>
      </w:r>
      <w:bookmarkEnd w:id="16"/>
      <w:r>
        <w:t xml:space="preserve"> </w:t>
      </w:r>
      <w:bookmarkStart w:id="17" w:name="_Toc347416130"/>
      <w:bookmarkStart w:id="18" w:name="_Toc347416146"/>
      <w:bookmarkEnd w:id="17"/>
      <w:bookmarkEnd w:id="18"/>
    </w:p>
    <w:p w14:paraId="0CFA21FA" w14:textId="77777777" w:rsidR="00FF38E6" w:rsidRDefault="00FF38E6" w:rsidP="006D0AEC">
      <w:pPr>
        <w:ind w:left="450"/>
        <w:rPr>
          <w:sz w:val="28"/>
        </w:rPr>
      </w:pPr>
      <w:r>
        <w:t>Using a Logitech C270 USB webcam to dynamically identify targets using the GRIP/OpenCV vision processing algorithm on a Raspberry Pi 3 off-board processor. GRIP overlays the target image with filters to isolate and identify the target and is exported as a java file to be integrated with other code.</w:t>
      </w:r>
    </w:p>
    <w:p w14:paraId="72F61ED4" w14:textId="77777777" w:rsidR="00FF38E6" w:rsidRPr="00CE0E5B" w:rsidRDefault="00FF38E6" w:rsidP="00FF38E6">
      <w:pPr>
        <w:pStyle w:val="Heading2"/>
      </w:pPr>
      <w:bookmarkStart w:id="19" w:name="_Toc477876849"/>
      <w:r>
        <w:t>Image Filtering</w:t>
      </w:r>
      <w:bookmarkEnd w:id="19"/>
    </w:p>
    <w:p w14:paraId="67098EE5" w14:textId="77777777" w:rsidR="00FF38E6" w:rsidRDefault="00FF38E6" w:rsidP="006D0AEC">
      <w:pPr>
        <w:ind w:left="630"/>
      </w:pPr>
      <w:r>
        <w:t xml:space="preserve">A graphical interface for OpenCV called GRIP is used on an external laptop to create and edit filters for the image taken by the camera. The target image (fig. </w:t>
      </w:r>
      <w:r w:rsidR="006D0AEC">
        <w:t>9</w:t>
      </w:r>
      <w:r>
        <w:t xml:space="preserve">) is overlaid with both RGB (light color) filters and HSL (light intensity) filters. These filters help to isolate the reflective tape of the target in the image. The image is then put through a find contours filter that highlights the edges of the reflective targets. After the filters are identifying the target, the process is adjusted for other possible distances or conditions to create the most reliable overall filter. The final filter is exported as a file written in Java that Frog Force used as the base for the program that went on the Raspberry Pi. Inside the output program that GRIP generated, Frog Force wrote additional OpenCV code to take the contours generated by GRIP and turn them into bounding rectangles that enclose the target. The bounding rectangles are then filtered by location in the image in relation to each other and by width and length to remove any extraneous contours that may have been detected by accident. At the end of this filtering process, the only area identified on the image is the intended target (fig. </w:t>
      </w:r>
      <w:r w:rsidR="006D0AEC">
        <w:t>10</w:t>
      </w:r>
      <w:r>
        <w:t xml:space="preserve">). </w:t>
      </w:r>
    </w:p>
    <w:p w14:paraId="74BBC5F9" w14:textId="77777777" w:rsidR="00FF38E6" w:rsidRDefault="00FF38E6" w:rsidP="006D0AEC">
      <w:pPr>
        <w:ind w:left="540"/>
      </w:pPr>
      <w:r>
        <w:t xml:space="preserve">Fig. </w:t>
      </w:r>
      <w:r w:rsidR="006D0AEC">
        <w:t>9</w:t>
      </w:r>
      <w:r>
        <w:tab/>
      </w:r>
      <w:r>
        <w:tab/>
      </w:r>
      <w:r>
        <w:tab/>
      </w:r>
      <w:r>
        <w:tab/>
      </w:r>
      <w:r>
        <w:tab/>
      </w:r>
      <w:r>
        <w:tab/>
      </w:r>
      <w:r>
        <w:tab/>
        <w:t xml:space="preserve">Fig. </w:t>
      </w:r>
      <w:r w:rsidR="006D0AEC">
        <w:t>10</w:t>
      </w:r>
    </w:p>
    <w:p w14:paraId="62A6D90A" w14:textId="77777777" w:rsidR="00FF38E6" w:rsidRDefault="00FF38E6" w:rsidP="006D0AEC">
      <w:pPr>
        <w:ind w:left="540"/>
      </w:pPr>
      <w:r>
        <w:rPr>
          <w:noProof/>
          <w:lang w:eastAsia="ja-JP"/>
        </w:rPr>
        <w:lastRenderedPageBreak/>
        <w:drawing>
          <wp:inline distT="0" distB="0" distL="0" distR="0" wp14:anchorId="001CBFAB" wp14:editId="69F1B266">
            <wp:extent cx="2072915" cy="1559560"/>
            <wp:effectExtent l="0" t="0" r="1016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ision Example no contours.jpg"/>
                    <pic:cNvPicPr/>
                  </pic:nvPicPr>
                  <pic:blipFill>
                    <a:blip r:embed="rId52">
                      <a:extLst>
                        <a:ext uri="{28A0092B-C50C-407E-A947-70E740481C1C}">
                          <a14:useLocalDpi xmlns:a14="http://schemas.microsoft.com/office/drawing/2010/main" val="0"/>
                        </a:ext>
                      </a:extLst>
                    </a:blip>
                    <a:stretch>
                      <a:fillRect/>
                    </a:stretch>
                  </pic:blipFill>
                  <pic:spPr>
                    <a:xfrm>
                      <a:off x="0" y="0"/>
                      <a:ext cx="2081055" cy="1565684"/>
                    </a:xfrm>
                    <a:prstGeom prst="rect">
                      <a:avLst/>
                    </a:prstGeom>
                  </pic:spPr>
                </pic:pic>
              </a:graphicData>
            </a:graphic>
          </wp:inline>
        </w:drawing>
      </w:r>
      <w:r>
        <w:tab/>
      </w:r>
      <w:r>
        <w:tab/>
      </w:r>
      <w:r>
        <w:tab/>
      </w:r>
      <w:r>
        <w:rPr>
          <w:noProof/>
          <w:lang w:eastAsia="ja-JP"/>
        </w:rPr>
        <w:drawing>
          <wp:inline distT="0" distB="0" distL="0" distR="0" wp14:anchorId="7855E47F" wp14:editId="122BC484">
            <wp:extent cx="2075603" cy="1556703"/>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ision Example.jpg"/>
                    <pic:cNvPicPr/>
                  </pic:nvPicPr>
                  <pic:blipFill>
                    <a:blip r:embed="rId53">
                      <a:extLst>
                        <a:ext uri="{28A0092B-C50C-407E-A947-70E740481C1C}">
                          <a14:useLocalDpi xmlns:a14="http://schemas.microsoft.com/office/drawing/2010/main" val="0"/>
                        </a:ext>
                      </a:extLst>
                    </a:blip>
                    <a:stretch>
                      <a:fillRect/>
                    </a:stretch>
                  </pic:blipFill>
                  <pic:spPr>
                    <a:xfrm>
                      <a:off x="0" y="0"/>
                      <a:ext cx="2122985" cy="1592239"/>
                    </a:xfrm>
                    <a:prstGeom prst="rect">
                      <a:avLst/>
                    </a:prstGeom>
                  </pic:spPr>
                </pic:pic>
              </a:graphicData>
            </a:graphic>
          </wp:inline>
        </w:drawing>
      </w:r>
    </w:p>
    <w:p w14:paraId="35E150F1" w14:textId="77777777" w:rsidR="00FF38E6" w:rsidRPr="00C64349" w:rsidRDefault="00FF38E6" w:rsidP="006D0AEC">
      <w:pPr>
        <w:ind w:left="540" w:hanging="5355"/>
        <w:rPr>
          <w:sz w:val="20"/>
          <w:szCs w:val="20"/>
        </w:rPr>
      </w:pPr>
      <w:r w:rsidRPr="00DC1B03">
        <w:rPr>
          <w:sz w:val="20"/>
        </w:rPr>
        <w:t>Original Image</w:t>
      </w:r>
      <w:r>
        <w:rPr>
          <w:sz w:val="20"/>
        </w:rPr>
        <w:t>.</w:t>
      </w:r>
      <w:r>
        <w:rPr>
          <w:sz w:val="20"/>
        </w:rPr>
        <w:tab/>
      </w:r>
      <w:r w:rsidRPr="00C64349">
        <w:rPr>
          <w:sz w:val="20"/>
          <w:szCs w:val="20"/>
        </w:rPr>
        <w:t xml:space="preserve">Highlighted blue area is the final area          </w:t>
      </w:r>
      <w:r>
        <w:rPr>
          <w:sz w:val="20"/>
          <w:szCs w:val="20"/>
        </w:rPr>
        <w:t xml:space="preserve"> </w:t>
      </w:r>
      <w:r w:rsidRPr="00C64349">
        <w:rPr>
          <w:sz w:val="20"/>
          <w:szCs w:val="20"/>
        </w:rPr>
        <w:t>identified as the target.</w:t>
      </w:r>
    </w:p>
    <w:p w14:paraId="1FEAEE24" w14:textId="77777777" w:rsidR="00FF38E6" w:rsidRDefault="00FF38E6" w:rsidP="00FF38E6">
      <w:pPr>
        <w:pStyle w:val="Heading2"/>
      </w:pPr>
      <w:bookmarkStart w:id="20" w:name="_Toc477876850"/>
      <w:r w:rsidRPr="00B226A7">
        <w:t xml:space="preserve">Math </w:t>
      </w:r>
      <w:r>
        <w:t>on the</w:t>
      </w:r>
      <w:r w:rsidRPr="00B226A7">
        <w:t xml:space="preserve"> Finished Image</w:t>
      </w:r>
      <w:bookmarkEnd w:id="20"/>
    </w:p>
    <w:p w14:paraId="12BEA496" w14:textId="77777777" w:rsidR="006D0AEC" w:rsidRDefault="00FF38E6" w:rsidP="006D0AEC">
      <w:pPr>
        <w:ind w:left="630"/>
      </w:pPr>
      <w:r>
        <w:t xml:space="preserve">The post process image is then used to calculate the offset from the center of the image used for turret targeting, as well as the angles and distances to the target (fig. </w:t>
      </w:r>
      <w:r w:rsidR="006D0AEC">
        <w:t>11</w:t>
      </w:r>
      <w:r>
        <w:t xml:space="preserve">). The center of the identified target in pixels is taken and subtracted from the image width in pixels to find the offset in pixels that the target is from the center of the camera’s field of view. This pixel value can then be translated to an exact angle degree using a constant ratio that is calculated for the camera (real world degrees per pixel). The angle offset is then uploaded to WPILIB network tables to allow the robot to access the value. </w:t>
      </w:r>
    </w:p>
    <w:p w14:paraId="36BCC93D" w14:textId="77777777" w:rsidR="00FF38E6" w:rsidRDefault="00FF38E6" w:rsidP="006D0AEC">
      <w:pPr>
        <w:ind w:left="630"/>
      </w:pPr>
      <w:r>
        <w:t xml:space="preserve">The distance math is entirely based on triangle trigonometry, finding the hypotenuse to the target. To properly calculate this value the constants for width of the image in pixels, the FOV of the camera in degrees, and a value “k” that is used to tune the calculation. The other value needed, the width of the target in pixels (apparent </w:t>
      </w:r>
      <w:r w:rsidR="006D0AEC">
        <w:t>w</w:t>
      </w:r>
      <w:r>
        <w:t xml:space="preserve">idth) is calculated using the bounding rectangle’s width in pixels. The output of this math is a distance away (in feet) from the target that the camera is located which is then uploaded to the same network table that the offset value is in. </w:t>
      </w:r>
    </w:p>
    <w:p w14:paraId="0380EC3A" w14:textId="77777777" w:rsidR="00FF38E6" w:rsidRDefault="00FF38E6" w:rsidP="00FF38E6">
      <w:pPr>
        <w:jc w:val="center"/>
      </w:pPr>
    </w:p>
    <w:p w14:paraId="03F30FFE" w14:textId="77777777" w:rsidR="00FF38E6" w:rsidRDefault="00FF38E6">
      <w:r>
        <w:br w:type="page"/>
      </w:r>
    </w:p>
    <w:p w14:paraId="1EB9291D" w14:textId="77777777" w:rsidR="00FF38E6" w:rsidRDefault="00FF38E6" w:rsidP="00FF38E6">
      <w:pPr>
        <w:jc w:val="center"/>
      </w:pPr>
      <w:r>
        <w:rPr>
          <w:noProof/>
          <w:lang w:eastAsia="ja-JP"/>
        </w:rPr>
        <w:lastRenderedPageBreak/>
        <mc:AlternateContent>
          <mc:Choice Requires="wpg">
            <w:drawing>
              <wp:anchor distT="0" distB="0" distL="114300" distR="114300" simplePos="0" relativeHeight="251658752" behindDoc="0" locked="0" layoutInCell="1" allowOverlap="1" wp14:anchorId="341EB07B" wp14:editId="18651ED3">
                <wp:simplePos x="0" y="0"/>
                <wp:positionH relativeFrom="column">
                  <wp:posOffset>969645</wp:posOffset>
                </wp:positionH>
                <wp:positionV relativeFrom="paragraph">
                  <wp:posOffset>116205</wp:posOffset>
                </wp:positionV>
                <wp:extent cx="3457575" cy="2308860"/>
                <wp:effectExtent l="0" t="0" r="28575" b="34290"/>
                <wp:wrapThrough wrapText="bothSides">
                  <wp:wrapPolygon edited="0">
                    <wp:start x="7379" y="0"/>
                    <wp:lineTo x="2618" y="2139"/>
                    <wp:lineTo x="2618" y="6059"/>
                    <wp:lineTo x="9283" y="20317"/>
                    <wp:lineTo x="0" y="21386"/>
                    <wp:lineTo x="0" y="21743"/>
                    <wp:lineTo x="10116" y="21743"/>
                    <wp:lineTo x="10830" y="21743"/>
                    <wp:lineTo x="21660" y="21743"/>
                    <wp:lineTo x="21660" y="21386"/>
                    <wp:lineTo x="11544" y="20317"/>
                    <wp:lineTo x="18208" y="6059"/>
                    <wp:lineTo x="18327" y="2317"/>
                    <wp:lineTo x="17732" y="1960"/>
                    <wp:lineTo x="11425" y="0"/>
                    <wp:lineTo x="7379" y="0"/>
                  </wp:wrapPolygon>
                </wp:wrapThrough>
                <wp:docPr id="6" name="Group 6"/>
                <wp:cNvGraphicFramePr/>
                <a:graphic xmlns:a="http://schemas.openxmlformats.org/drawingml/2006/main">
                  <a:graphicData uri="http://schemas.microsoft.com/office/word/2010/wordprocessingGroup">
                    <wpg:wgp>
                      <wpg:cNvGrpSpPr/>
                      <wpg:grpSpPr>
                        <a:xfrm>
                          <a:off x="0" y="0"/>
                          <a:ext cx="3457575" cy="2308860"/>
                          <a:chOff x="0" y="0"/>
                          <a:chExt cx="3457575" cy="2309233"/>
                        </a:xfrm>
                      </wpg:grpSpPr>
                      <wps:wsp>
                        <wps:cNvPr id="7" name="Straight Connector 7"/>
                        <wps:cNvCnPr/>
                        <wps:spPr>
                          <a:xfrm flipV="1">
                            <a:off x="1676400" y="952500"/>
                            <a:ext cx="0" cy="13515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cNvPr id="20" name="Group 20"/>
                        <wpg:cNvGrpSpPr/>
                        <wpg:grpSpPr>
                          <a:xfrm>
                            <a:off x="0" y="0"/>
                            <a:ext cx="3457575" cy="2309233"/>
                            <a:chOff x="0" y="0"/>
                            <a:chExt cx="3457575" cy="2309233"/>
                          </a:xfrm>
                        </wpg:grpSpPr>
                        <wps:wsp>
                          <wps:cNvPr id="21" name="Left Bracket 21"/>
                          <wps:cNvSpPr/>
                          <wps:spPr>
                            <a:xfrm rot="5400000">
                              <a:off x="1592580" y="-906780"/>
                              <a:ext cx="119380" cy="2398395"/>
                            </a:xfrm>
                            <a:prstGeom prst="leftBracket">
                              <a:avLst/>
                            </a:prstGeom>
                            <a:ln w="15875">
                              <a:solidFill>
                                <a:schemeClr val="accent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2"/>
                          <wps:cNvSpPr txBox="1"/>
                          <wps:spPr>
                            <a:xfrm>
                              <a:off x="1135380" y="0"/>
                              <a:ext cx="749300" cy="422343"/>
                            </a:xfrm>
                            <a:prstGeom prst="rect">
                              <a:avLst/>
                            </a:prstGeom>
                            <a:noFill/>
                            <a:ln>
                              <a:noFill/>
                            </a:ln>
                            <a:effectLst/>
                          </wps:spPr>
                          <wps:txbx>
                            <w:txbxContent>
                              <w:p w14:paraId="1A543A42" w14:textId="77777777" w:rsidR="00BC53C7" w:rsidRPr="00916ADB" w:rsidRDefault="00BC53C7" w:rsidP="00FF38E6">
                                <w:pPr>
                                  <w:rPr>
                                    <w:noProof/>
                                  </w:rPr>
                                </w:pPr>
                                <w:r w:rsidRPr="00916ADB">
                                  <w:rPr>
                                    <w:noProof/>
                                  </w:rPr>
                                  <w:t>FOV = 60</w:t>
                                </w:r>
                                <w:r>
                                  <w:rPr>
                                    <w:noProof/>
                                  </w:rPr>
                                  <w:sym w:font="Symbol" w:char="F0B0"/>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23" name="Rectangle 23"/>
                          <wps:cNvSpPr>
                            <a:spLocks/>
                          </wps:cNvSpPr>
                          <wps:spPr>
                            <a:xfrm>
                              <a:off x="807720" y="342900"/>
                              <a:ext cx="927783" cy="57632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Straight Arrow Connector 24"/>
                          <wps:cNvCnPr/>
                          <wps:spPr>
                            <a:xfrm flipH="1" flipV="1">
                              <a:off x="464820" y="601980"/>
                              <a:ext cx="1209191" cy="170725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wps:spPr>
                            <a:xfrm flipV="1">
                              <a:off x="1676400" y="601980"/>
                              <a:ext cx="1209191" cy="170725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flipH="1" flipV="1">
                              <a:off x="1318260" y="952500"/>
                              <a:ext cx="355644" cy="1351575"/>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27" name="Straight Connector 27"/>
                          <wps:cNvCnPr/>
                          <wps:spPr>
                            <a:xfrm>
                              <a:off x="1318260" y="952500"/>
                              <a:ext cx="355644" cy="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28" name="Straight Connector 28"/>
                          <wps:cNvCnPr/>
                          <wps:spPr>
                            <a:xfrm>
                              <a:off x="0" y="2301240"/>
                              <a:ext cx="345757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9" name="Rectangle 29"/>
                          <wps:cNvSpPr/>
                          <wps:spPr>
                            <a:xfrm>
                              <a:off x="792480" y="571500"/>
                              <a:ext cx="950848" cy="22098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1367376" y="917088"/>
                              <a:ext cx="287241" cy="33782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708AB7F6" w14:textId="77777777" w:rsidR="00BC53C7" w:rsidRPr="00027611" w:rsidRDefault="00BC53C7" w:rsidP="00FF38E6">
                                <w:pPr>
                                  <w:jc w:val="center"/>
                                  <w:rPr>
                                    <w:sz w:val="21"/>
                                  </w:rPr>
                                </w:pPr>
                                <w:r>
                                  <w:t>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Text Box 31"/>
                          <wps:cNvSpPr txBox="1"/>
                          <wps:spPr>
                            <a:xfrm>
                              <a:off x="1485900" y="1714500"/>
                              <a:ext cx="234315" cy="33782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05DBE72" w14:textId="77777777" w:rsidR="00BC53C7" w:rsidRPr="00027611" w:rsidRDefault="00BC53C7" w:rsidP="00FF38E6">
                                <w:r w:rsidRPr="00027611">
                                  <w:sym w:font="Symbol" w:char="F061"/>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Text Box 32"/>
                          <wps:cNvSpPr txBox="1"/>
                          <wps:spPr>
                            <a:xfrm>
                              <a:off x="1592580" y="1264920"/>
                              <a:ext cx="234315" cy="33782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46DD185" w14:textId="77777777" w:rsidR="00BC53C7" w:rsidRPr="00027611" w:rsidRDefault="00BC53C7" w:rsidP="00FF38E6">
                                <w:r w:rsidRPr="00027611">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1257300" y="1257300"/>
                              <a:ext cx="234315" cy="33782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39E49C3" w14:textId="77777777" w:rsidR="00BC53C7" w:rsidRPr="00027611" w:rsidRDefault="00BC53C7" w:rsidP="00FF38E6">
                                <w:r w:rsidRPr="00027611">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Text Box 34"/>
                          <wps:cNvSpPr txBox="1"/>
                          <wps:spPr>
                            <a:xfrm>
                              <a:off x="1021080" y="342900"/>
                              <a:ext cx="548640" cy="414722"/>
                            </a:xfrm>
                            <a:prstGeom prst="rect">
                              <a:avLst/>
                            </a:prstGeom>
                            <a:noFill/>
                            <a:ln>
                              <a:noFill/>
                            </a:ln>
                            <a:effectLst/>
                          </wps:spPr>
                          <wps:txbx>
                            <w:txbxContent>
                              <w:p w14:paraId="7DD29339" w14:textId="77777777" w:rsidR="00BC53C7" w:rsidRPr="00277F97" w:rsidRDefault="00BC53C7" w:rsidP="00FF38E6">
                                <w:pPr>
                                  <w:rPr>
                                    <w:noProof/>
                                  </w:rPr>
                                </w:pPr>
                                <w:r>
                                  <w:rPr>
                                    <w:noProof/>
                                  </w:rPr>
                                  <w:t>Targe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g:wgp>
                  </a:graphicData>
                </a:graphic>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729CC5" id="Group 6" o:spid="_x0000_s1026" style="position:absolute;left:0;text-align:left;margin-left:76.35pt;margin-top:9.15pt;width:272.25pt;height:181.8pt;z-index:251658752" coordsize="34575,23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">
                <v:line id="Straight Connector 7" o:spid="_x0000_s1027" style="position:absolute;flip:y;visibility:visible;mso-wrap-style:square" from="16764,9525" to="16764,23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" strokecolor="red"/>
                <v:group id="Group 20" o:spid="_x0000_s1028" style="position:absolute;width:34575;height:23092" coordsize="34575,23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1" o:spid="_x0000_s1029" type="#_x0000_t85" style="position:absolute;left:15925;top:-9068;width:1194;height:2398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" adj="90" strokecolor="#4f81bd [3204]" strokeweight="1.25pt"/>
                  <v:shapetype id="_x0000_t202" coordsize="21600,21600" o:spt="202" path="m,l,21600r21600,l21600,xe">
                    <v:stroke joinstyle="miter"/>
                    <v:path gradientshapeok="t" o:connecttype="rect"/>
                  </v:shapetype>
                  <v:shape id="Text Box 22" o:spid="_x0000_s1030" type="#_x0000_t202" style="position:absolute;left:11353;width:7493;height:42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" filled="f" stroked="f">
                    <v:textbox style="mso-fit-shape-to-text:t">
                      <w:txbxContent>
                        <w:p w:rsidR="00BC53C7" w:rsidRPr="00916ADB" w:rsidRDefault="00BC53C7" w:rsidP="00FF38E6">
                          <w:pPr>
                            <w:rPr>
                              <w:noProof/>
                            </w:rPr>
                          </w:pPr>
                          <w:r w:rsidRPr="00916ADB">
                            <w:rPr>
                              <w:noProof/>
                            </w:rPr>
                            <w:t>FOV = 60</w:t>
                          </w:r>
                          <w:r>
                            <w:rPr>
                              <w:noProof/>
                            </w:rPr>
                            <w:sym w:font="Symbol" w:char="F0B0"/>
                          </w:r>
                        </w:p>
                      </w:txbxContent>
                    </v:textbox>
                  </v:shape>
                  <v:rect id="Rectangle 23" o:spid="_x0000_s1031" style="position:absolute;left:8077;top:3429;width:9278;height:5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" fillcolor="#00b050" strokecolor="#00b050" strokeweight="2pt">
                    <v:path arrowok="t"/>
                  </v:rect>
                  <v:shapetype id="_x0000_t32" coordsize="21600,21600" o:spt="32" o:oned="t" path="m,l21600,21600e" filled="f">
                    <v:path arrowok="t" fillok="f" o:connecttype="none"/>
                    <o:lock v:ext="edit" shapetype="t"/>
                  </v:shapetype>
                  <v:shape id="Straight Arrow Connector 24" o:spid="_x0000_s1032" type="#_x0000_t32" style="position:absolute;left:4648;top:6019;width:12092;height:1707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" strokecolor="black [3213]" strokeweight="1pt">
                    <v:stroke endarrow="block"/>
                  </v:shape>
                  <v:shape id="Straight Arrow Connector 25" o:spid="_x0000_s1033" type="#_x0000_t32" style="position:absolute;left:16764;top:6019;width:12091;height:170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" strokecolor="black [3213]" strokeweight="1pt">
                    <v:stroke endarrow="block"/>
                  </v:shape>
                  <v:line id="Straight Connector 26" o:spid="_x0000_s1034" style="position:absolute;flip:x y;visibility:visible;mso-wrap-style:square" from="13182,9525" to="16739,23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" strokecolor="red">
                    <v:stroke dashstyle="dash"/>
                  </v:line>
                  <v:line id="Straight Connector 27" o:spid="_x0000_s1035" style="position:absolute;visibility:visible;mso-wrap-style:square" from="13182,9525" to="16739,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" strokecolor="red">
                    <v:stroke dashstyle="dash"/>
                  </v:line>
                  <v:line id="Straight Connector 28" o:spid="_x0000_s1036" style="position:absolute;visibility:visible;mso-wrap-style:square" from="0,23012" to="34575,23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" strokecolor="#4579b8 [3044]" strokeweight="1.5pt"/>
                  <v:rect id="Rectangle 29" o:spid="_x0000_s1037" style="position:absolute;left:7924;top:5715;width:9509;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" fillcolor="black [3213]" strokecolor="black [3213]" strokeweight="2pt"/>
                  <v:shape id="Text Box 30" o:spid="_x0000_s1038" type="#_x0000_t202" style="position:absolute;left:13673;top:9170;width:2873;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BC53C7" w:rsidRPr="00027611" w:rsidRDefault="00BC53C7" w:rsidP="00FF38E6">
                          <w:pPr>
                            <w:jc w:val="center"/>
                            <w:rPr>
                              <w:sz w:val="21"/>
                            </w:rPr>
                          </w:pPr>
                          <w:r>
                            <w:t>w</w:t>
                          </w:r>
                        </w:p>
                      </w:txbxContent>
                    </v:textbox>
                  </v:shape>
                  <v:shape id="Text Box 31" o:spid="_x0000_s1039" type="#_x0000_t202" style="position:absolute;left:14859;top:17145;width:234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rsidR="00BC53C7" w:rsidRPr="00027611" w:rsidRDefault="00BC53C7" w:rsidP="00FF38E6">
                          <w:r w:rsidRPr="00027611">
                            <w:sym w:font="Symbol" w:char="F061"/>
                          </w:r>
                        </w:p>
                      </w:txbxContent>
                    </v:textbox>
                  </v:shape>
                  <v:shape id="Text Box 32" o:spid="_x0000_s1040" type="#_x0000_t202" style="position:absolute;left:15925;top:12649;width:234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rsidR="00BC53C7" w:rsidRPr="00027611" w:rsidRDefault="00BC53C7" w:rsidP="00FF38E6">
                          <w:r w:rsidRPr="00027611">
                            <w:t>d</w:t>
                          </w:r>
                        </w:p>
                      </w:txbxContent>
                    </v:textbox>
                  </v:shape>
                  <v:shape id="Text Box 33" o:spid="_x0000_s1041" type="#_x0000_t202" style="position:absolute;left:12573;top:12573;width:234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rsidR="00BC53C7" w:rsidRPr="00027611" w:rsidRDefault="00BC53C7" w:rsidP="00FF38E6">
                          <w:r w:rsidRPr="00027611">
                            <w:t>l</w:t>
                          </w:r>
                        </w:p>
                      </w:txbxContent>
                    </v:textbox>
                  </v:shape>
                  <v:shape id="Text Box 34" o:spid="_x0000_s1042" type="#_x0000_t202" style="position:absolute;left:10210;top:3429;width:5487;height:4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qC4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vD/5f4A+T6CgAA//8DAFBLAQItABQABgAIAAAAIQDb4fbL7gAAAIUBAAATAAAAAAAAAAAA&#10;AAAAAAAAAABbQ29udGVudF9UeXBlc10ueG1sUEsBAi0AFAAGAAgAAAAhAFr0LFu/AAAAFQEAAAsA&#10;AAAAAAAAAAAAAAAAHwEAAF9yZWxzLy5yZWxzUEsBAi0AFAAGAAgAAAAhADXOoLjEAAAA2wAAAA8A&#10;AAAAAAAAAAAAAAAABwIAAGRycy9kb3ducmV2LnhtbFBLBQYAAAAAAwADALcAAAD4AgAAAAA=&#10;" filled="f" stroked="f">
                    <v:textbox style="mso-fit-shape-to-text:t">
                      <w:txbxContent>
                        <w:p w:rsidR="00BC53C7" w:rsidRPr="00277F97" w:rsidRDefault="00BC53C7" w:rsidP="00FF38E6">
                          <w:pPr>
                            <w:rPr>
                              <w:noProof/>
                            </w:rPr>
                          </w:pPr>
                          <w:r>
                            <w:rPr>
                              <w:noProof/>
                            </w:rPr>
                            <w:t>Target</w:t>
                          </w:r>
                        </w:p>
                      </w:txbxContent>
                    </v:textbox>
                  </v:shape>
                </v:group>
                <w10:wrap type="through"/>
              </v:group>
            </w:pict>
          </mc:Fallback>
        </mc:AlternateContent>
      </w:r>
      <w:r>
        <w:t xml:space="preserve">Fig. </w:t>
      </w:r>
      <w:r w:rsidR="006D0AEC">
        <w:t>11</w:t>
      </w:r>
    </w:p>
    <w:p w14:paraId="406B0CF6" w14:textId="77777777" w:rsidR="00FF38E6" w:rsidRDefault="00FF38E6" w:rsidP="00FF38E6"/>
    <w:p w14:paraId="65DD0185" w14:textId="77777777" w:rsidR="00FF38E6" w:rsidRDefault="00FF38E6" w:rsidP="00FF38E6"/>
    <w:p w14:paraId="6A904872" w14:textId="77777777" w:rsidR="00FF38E6" w:rsidRDefault="00FF38E6" w:rsidP="00FF38E6"/>
    <w:p w14:paraId="3C38244B" w14:textId="77777777" w:rsidR="00FF38E6" w:rsidRDefault="00FF38E6" w:rsidP="00FF38E6"/>
    <w:p w14:paraId="50D513C8" w14:textId="77777777" w:rsidR="00FF38E6" w:rsidRDefault="00FF38E6" w:rsidP="00FF38E6"/>
    <w:p w14:paraId="1964C4E3" w14:textId="77777777" w:rsidR="00FF38E6" w:rsidRDefault="00FF38E6" w:rsidP="00FF38E6"/>
    <w:p w14:paraId="49E1FB27" w14:textId="77777777" w:rsidR="00FF38E6" w:rsidRDefault="00FF38E6" w:rsidP="00FF38E6"/>
    <w:p w14:paraId="7D6CD3F7" w14:textId="77777777" w:rsidR="00FF38E6" w:rsidRDefault="00FF38E6" w:rsidP="00FF38E6">
      <w:pPr>
        <w:pStyle w:val="Heading2"/>
      </w:pPr>
      <w:bookmarkStart w:id="21" w:name="_Toc477876851"/>
      <w:r>
        <w:t>Using a Raspberry Pi for Vision</w:t>
      </w:r>
      <w:bookmarkEnd w:id="21"/>
    </w:p>
    <w:p w14:paraId="530CB1E6" w14:textId="77777777" w:rsidR="00FF38E6" w:rsidRDefault="00FF38E6" w:rsidP="006D0AEC">
      <w:pPr>
        <w:ind w:left="720"/>
      </w:pPr>
      <w:r>
        <w:t xml:space="preserve">Because a Raspberry Pi is an </w:t>
      </w:r>
      <w:r w:rsidR="006D0AEC">
        <w:t>ARM</w:t>
      </w:r>
      <w:r>
        <w:t xml:space="preserve"> Linux processor, default external libraries used for Windows, Mac or Linux will not work and Frog Force had to compile special network tables and OpenCV libraries on the Pi itself specifically for the </w:t>
      </w:r>
      <w:r w:rsidR="006D0AEC">
        <w:t>ARM</w:t>
      </w:r>
      <w:r>
        <w:t xml:space="preserve"> architecture. Once these libraries are compiled, the .jar files can be transferred to any other development environment to compile code specifically for the Pi. The entire process code is then compiled with the </w:t>
      </w:r>
      <w:r w:rsidR="006D0AEC">
        <w:t>ARM</w:t>
      </w:r>
      <w:r>
        <w:t xml:space="preserve"> libraries and can be transferred to the Pi using FTP over wireless or an Ethernet connection. Once the compiled code is on the Raspberry Pi, a shell script was created that runs the java file using the specific libraries compiled for the P</w:t>
      </w:r>
      <w:r w:rsidR="006D0AEC">
        <w:t>i</w:t>
      </w:r>
      <w:r>
        <w:t>. To enable the vision processing code to run on startup of the Pi, a system daemon was edited to execute the shell start script every time the Raspberry Pi is powered on. To combat possible loss of power or connection issues, a heartbeat value was added that incrementally counts by 0.001 if the code is running. This allows the robot to check if the Pi is running properly or not. Similarly, a Boolean “discard image” value is sent from the robot to inhibit the vision processing while the robot is moving, preventing junk values due to motion blur.</w:t>
      </w:r>
    </w:p>
    <w:p w14:paraId="2911B878" w14:textId="77777777" w:rsidR="00FF38E6" w:rsidRDefault="00FF38E6" w:rsidP="00FF38E6"/>
    <w:p w14:paraId="27DEAD5C" w14:textId="77777777" w:rsidR="00FF38E6" w:rsidRDefault="00FF38E6" w:rsidP="00FF38E6">
      <w:pPr>
        <w:pStyle w:val="Heading2"/>
      </w:pPr>
      <w:bookmarkStart w:id="22" w:name="_Toc477876852"/>
      <w:r w:rsidRPr="00BB5CD1">
        <w:t>Speed</w:t>
      </w:r>
      <w:r>
        <w:t xml:space="preserve"> of Processing on a Pi</w:t>
      </w:r>
      <w:bookmarkEnd w:id="22"/>
    </w:p>
    <w:p w14:paraId="24AD6D21" w14:textId="77777777" w:rsidR="00FF38E6" w:rsidRPr="00B226A7" w:rsidRDefault="00FF38E6" w:rsidP="006D0AEC">
      <w:pPr>
        <w:ind w:left="630"/>
      </w:pPr>
      <w:r>
        <w:t xml:space="preserve">Speed on a Raspberry Pi is a major concern </w:t>
      </w:r>
      <w:r w:rsidR="006D0AEC">
        <w:t xml:space="preserve">due to the </w:t>
      </w:r>
      <w:r>
        <w:t>1.2 GHz processor</w:t>
      </w:r>
      <w:r w:rsidR="006D0AEC">
        <w:t>.</w:t>
      </w:r>
      <w:r>
        <w:t xml:space="preserve"> This poses a serious risk when attempting to do vision targeting as by the time a value is transmitted, the robot could have moved or the turret could overshoot the desired angle. To help ensure the program runs at the max speed possible Frog Force lowered the image size to 320x240 reducing the number of pixels that must be searched through when finding contours. Also, disabling the graphical UI and other unnecessary system processes leaves the java program as the only other non-system process running, drastically speeding up the execution time. </w:t>
      </w:r>
    </w:p>
    <w:p w14:paraId="2C404223" w14:textId="77777777" w:rsidR="00FF38E6" w:rsidRPr="00FF38E6" w:rsidRDefault="00FF38E6" w:rsidP="00FF38E6"/>
    <w:p w14:paraId="38360691" w14:textId="77777777" w:rsidR="000D5C0F" w:rsidRDefault="00736FD2" w:rsidP="003D5E8E">
      <w:pPr>
        <w:pStyle w:val="Heading2"/>
      </w:pPr>
      <w:bookmarkStart w:id="23" w:name="_Toc477876853"/>
      <w:r>
        <w:lastRenderedPageBreak/>
        <w:t>Turret Alignment toward goal</w:t>
      </w:r>
      <w:bookmarkEnd w:id="23"/>
      <w:r>
        <w:t xml:space="preserve"> </w:t>
      </w:r>
    </w:p>
    <w:p w14:paraId="0BA6B7F4" w14:textId="77777777" w:rsidR="006123F8" w:rsidRPr="001D0251" w:rsidRDefault="000D5C0F" w:rsidP="006123F8">
      <w:pPr>
        <w:ind w:left="720"/>
        <w:rPr>
          <w:rFonts w:ascii="Times New Roman" w:eastAsia="Times New Roman" w:hAnsi="Times New Roman" w:cs="Times New Roman"/>
          <w:sz w:val="24"/>
          <w:szCs w:val="24"/>
        </w:rPr>
      </w:pPr>
      <w:r w:rsidRPr="001D0251">
        <w:t>Identify what is in scope, out</w:t>
      </w:r>
      <w:r w:rsidR="006D0AEC">
        <w:t>-</w:t>
      </w:r>
      <w:r w:rsidRPr="001D0251">
        <w:t>of</w:t>
      </w:r>
      <w:r w:rsidR="006D0AEC">
        <w:t>-</w:t>
      </w:r>
      <w:r w:rsidRPr="001D0251">
        <w:t xml:space="preserve">scope and any unresolved </w:t>
      </w:r>
      <w:r w:rsidR="006123F8" w:rsidRPr="001D0251">
        <w:t xml:space="preserve">Turret moves using one motor and has 2 limit switches. The limit switches are important so the turret doesn't move past the switches and have its wires pulled. The turret runs on its own separate thread. A camera that's mounted on the turret is used to give the turret the angle it needs to move to align with the goal. The turret allows us to shoot without having to align the chassis with the goal. This gives us more time to shoot while the robot is doing other things such as intake or placing a gear. In </w:t>
      </w:r>
      <w:r w:rsidR="006D0AEC">
        <w:t>AUTON</w:t>
      </w:r>
      <w:r w:rsidR="006123F8" w:rsidRPr="001D0251">
        <w:t>, the turret will always run parallel to placing the gear and dumping the balls</w:t>
      </w:r>
      <w:r w:rsidR="006123F8" w:rsidRPr="001D0251">
        <w:rPr>
          <w:rFonts w:ascii="Times New Roman" w:eastAsia="Times New Roman" w:hAnsi="Times New Roman" w:cs="Times New Roman"/>
          <w:sz w:val="24"/>
          <w:szCs w:val="24"/>
        </w:rPr>
        <w:t xml:space="preserve">. </w:t>
      </w:r>
    </w:p>
    <w:p w14:paraId="15EBC5DD" w14:textId="77777777" w:rsidR="00736FD2" w:rsidRDefault="00736FD2" w:rsidP="00736FD2">
      <w:pPr>
        <w:pStyle w:val="Heading2"/>
      </w:pPr>
      <w:bookmarkStart w:id="24" w:name="_Toc477876854"/>
      <w:r>
        <w:t xml:space="preserve">Gear </w:t>
      </w:r>
      <w:r w:rsidR="006D0AEC">
        <w:t>a</w:t>
      </w:r>
      <w:r>
        <w:t>lignment toward peg</w:t>
      </w:r>
      <w:bookmarkEnd w:id="24"/>
      <w:r>
        <w:t xml:space="preserve"> </w:t>
      </w:r>
    </w:p>
    <w:p w14:paraId="111267EF" w14:textId="77777777" w:rsidR="00C718E9" w:rsidRDefault="00EC01CB" w:rsidP="00736FD2">
      <w:pPr>
        <w:ind w:left="720"/>
      </w:pPr>
      <w:r w:rsidRPr="001D0251">
        <w:t xml:space="preserve">We have three possible </w:t>
      </w:r>
      <w:r w:rsidR="00FF38E6" w:rsidRPr="001D0251">
        <w:t>autonomous</w:t>
      </w:r>
      <w:r w:rsidRPr="001D0251">
        <w:t xml:space="preserve"> programs in our </w:t>
      </w:r>
      <w:r w:rsidR="006D0AEC">
        <w:t>AUTON</w:t>
      </w:r>
      <w:r w:rsidRPr="001D0251">
        <w:t xml:space="preserve"> selector, each for a specific starting </w:t>
      </w:r>
      <w:r w:rsidR="00FF38E6" w:rsidRPr="001D0251">
        <w:t>position</w:t>
      </w:r>
      <w:r w:rsidRPr="001D0251">
        <w:t xml:space="preserve">. For the center peg we are just using a motion profile to align with the peg and a Gear Placer Command to place the gear. For the left and right peg, we also start by using the motion profile to </w:t>
      </w:r>
      <w:r w:rsidR="00FF38E6" w:rsidRPr="001D0251">
        <w:t>drive</w:t>
      </w:r>
      <w:r w:rsidRPr="001D0251">
        <w:t xml:space="preserve"> towards the peg. Then the camera is used to align the robot parallel to peg and the Gear Placer Command places the gear on the peg. There is also a Drive Endgame that uses the ultrasonic </w:t>
      </w:r>
      <w:r w:rsidR="00FF38E6" w:rsidRPr="001D0251">
        <w:t>sensors</w:t>
      </w:r>
      <w:r w:rsidRPr="001D0251">
        <w:t xml:space="preserve"> to fix the alignment. One the distances that each ultrasonic returns is equal, then we will know that the robot is parallel with the peg.</w:t>
      </w:r>
    </w:p>
    <w:p w14:paraId="0A29FB98" w14:textId="77777777" w:rsidR="006123F8" w:rsidRPr="001D0251" w:rsidRDefault="00C718E9" w:rsidP="00736FD2">
      <w:pPr>
        <w:ind w:left="720"/>
      </w:pPr>
      <w:r>
        <w:t>Just i</w:t>
      </w:r>
      <w:r w:rsidR="00EC01CB" w:rsidRPr="001D0251">
        <w:t>ncase the camera or motion profile is not able to align with the peg</w:t>
      </w:r>
      <w:r>
        <w:t>,</w:t>
      </w:r>
      <w:r w:rsidR="00EC01CB" w:rsidRPr="001D0251">
        <w:t xml:space="preserve"> we use a NavX Gyro and the </w:t>
      </w:r>
      <w:r>
        <w:t>two</w:t>
      </w:r>
      <w:r w:rsidR="00EC01CB" w:rsidRPr="001D0251">
        <w:t xml:space="preserve"> ultrasonic sensors as a Plan B. We first ha</w:t>
      </w:r>
      <w:r>
        <w:t>d</w:t>
      </w:r>
      <w:r w:rsidR="00EC01CB" w:rsidRPr="001D0251">
        <w:t xml:space="preserve"> to tune the Gyro PIDs in order to make the turns more accurate. The Gyro P, I, and D are constants in the Robot </w:t>
      </w:r>
      <w:r w:rsidR="00FF38E6" w:rsidRPr="001D0251">
        <w:t>Hardware</w:t>
      </w:r>
      <w:r w:rsidR="00EC01CB" w:rsidRPr="001D0251">
        <w:t xml:space="preserve"> of the </w:t>
      </w:r>
      <w:r w:rsidR="00FF38E6" w:rsidRPr="001D0251">
        <w:t>Competition</w:t>
      </w:r>
      <w:r w:rsidR="00EC01CB" w:rsidRPr="001D0251">
        <w:t xml:space="preserve"> Bot. There is also a gyro tolerance so that there is a range of error for the gyro turn, this is also a </w:t>
      </w:r>
      <w:r w:rsidR="00FF38E6" w:rsidRPr="001D0251">
        <w:t>constant</w:t>
      </w:r>
      <w:r w:rsidR="00EC01CB" w:rsidRPr="001D0251">
        <w:t xml:space="preserve">. Using the distance from the ultrasonic </w:t>
      </w:r>
      <w:r w:rsidR="00FF38E6" w:rsidRPr="001D0251">
        <w:t>sensors</w:t>
      </w:r>
      <w:r w:rsidR="00EC01CB" w:rsidRPr="001D0251">
        <w:t xml:space="preserve">, a program with a </w:t>
      </w:r>
      <w:r w:rsidRPr="001D0251">
        <w:t>mathematical</w:t>
      </w:r>
      <w:r w:rsidR="00EC01CB" w:rsidRPr="001D0251">
        <w:t xml:space="preserve"> formula is able to calculate the angle the gyro need</w:t>
      </w:r>
      <w:r>
        <w:t>s</w:t>
      </w:r>
      <w:r w:rsidR="00EC01CB" w:rsidRPr="001D0251">
        <w:t xml:space="preserve"> to turn. The formula is the tan inverse of the left ultrasonic distance minus the right ultrasonic distance divided by the distance between the sensors. The Gyro Command then uses this angle to tell the NavX Gyro to turn in order to be aligned with the gear. </w:t>
      </w:r>
    </w:p>
    <w:p w14:paraId="07A59970" w14:textId="77777777" w:rsidR="00C718E9" w:rsidRDefault="006123F8" w:rsidP="00736FD2">
      <w:pPr>
        <w:ind w:left="720"/>
      </w:pPr>
      <w:r w:rsidRPr="001D0251">
        <w:t xml:space="preserve">We drew </w:t>
      </w:r>
      <w:r w:rsidR="00C718E9">
        <w:t xml:space="preserve">up </w:t>
      </w:r>
      <w:r w:rsidRPr="001D0251">
        <w:t xml:space="preserve">a plan for </w:t>
      </w:r>
      <w:r w:rsidR="00C718E9">
        <w:t>three AUTONS</w:t>
      </w:r>
      <w:r w:rsidRPr="001D0251">
        <w:t xml:space="preserve"> </w:t>
      </w:r>
      <w:r w:rsidR="00C718E9">
        <w:t>f</w:t>
      </w:r>
      <w:r w:rsidRPr="001D0251">
        <w:t xml:space="preserve">or the respective sides that you could start the robot on. They </w:t>
      </w:r>
      <w:r w:rsidR="00C718E9">
        <w:t>are</w:t>
      </w:r>
      <w:r w:rsidRPr="001D0251">
        <w:t xml:space="preserve"> called Left Peg </w:t>
      </w:r>
      <w:r w:rsidR="00C718E9">
        <w:t>AUTON</w:t>
      </w:r>
      <w:r w:rsidRPr="001D0251">
        <w:t xml:space="preserve">, Right </w:t>
      </w:r>
      <w:r w:rsidR="00C718E9">
        <w:t>P</w:t>
      </w:r>
      <w:r w:rsidRPr="001D0251">
        <w:t xml:space="preserve">eg </w:t>
      </w:r>
      <w:r w:rsidR="00C718E9">
        <w:t>AUTON</w:t>
      </w:r>
      <w:r w:rsidRPr="001D0251">
        <w:t xml:space="preserve">, and Center Peg </w:t>
      </w:r>
      <w:r w:rsidR="00C718E9">
        <w:t>AUTON</w:t>
      </w:r>
      <w:r w:rsidRPr="001D0251">
        <w:t xml:space="preserve">. All the </w:t>
      </w:r>
      <w:r w:rsidR="00C718E9">
        <w:t>AUTONS</w:t>
      </w:r>
      <w:r w:rsidRPr="001D0251">
        <w:t xml:space="preserve"> beg</w:t>
      </w:r>
      <w:r w:rsidR="00C718E9">
        <w:t>i</w:t>
      </w:r>
      <w:r w:rsidRPr="001D0251">
        <w:t xml:space="preserve">n with a Motion Profile leading them to the peg. After that, there is a method called the Drive End Game. The Drive End Game </w:t>
      </w:r>
      <w:r w:rsidR="00C718E9">
        <w:t xml:space="preserve">uses the camera to “steer” the robot toward the peg. The program calculates the angle toward the goal. We then divide the angle by how much distance is left to travel using the Ultrasonic sensors.  </w:t>
      </w:r>
      <w:r w:rsidRPr="001D0251">
        <w:t xml:space="preserve"> </w:t>
      </w:r>
    </w:p>
    <w:p w14:paraId="76FC1F66" w14:textId="77777777" w:rsidR="006123F8" w:rsidRDefault="006123F8" w:rsidP="00736FD2">
      <w:pPr>
        <w:ind w:left="720"/>
        <w:rPr>
          <w:i/>
        </w:rPr>
      </w:pPr>
      <w:r w:rsidRPr="001D0251">
        <w:t xml:space="preserve">For the Left Peg Auton, </w:t>
      </w:r>
      <w:r w:rsidR="00C718E9">
        <w:t xml:space="preserve">the team developed a special process to dump the bin and shoot as much fuel as possible based on how much time is in AUTON. </w:t>
      </w:r>
    </w:p>
    <w:p w14:paraId="414D715C" w14:textId="77777777" w:rsidR="000D5C0F" w:rsidRDefault="000D5C0F" w:rsidP="00736FD2">
      <w:pPr>
        <w:ind w:left="720"/>
        <w:rPr>
          <w:i/>
        </w:rPr>
      </w:pPr>
      <w:r>
        <w:rPr>
          <w:i/>
        </w:rPr>
        <w:br w:type="page"/>
      </w:r>
    </w:p>
    <w:p w14:paraId="5302A013" w14:textId="77777777" w:rsidR="00DA529C" w:rsidRDefault="00736FD2" w:rsidP="00DA529C">
      <w:pPr>
        <w:pStyle w:val="Heading1"/>
      </w:pPr>
      <w:bookmarkStart w:id="25" w:name="_Toc477876855"/>
      <w:r>
        <w:lastRenderedPageBreak/>
        <w:t>Scouting System</w:t>
      </w:r>
      <w:bookmarkEnd w:id="25"/>
    </w:p>
    <w:p w14:paraId="26C3E7F3" w14:textId="77777777" w:rsidR="00365B8D" w:rsidRPr="004621F9" w:rsidRDefault="00365B8D" w:rsidP="00DA529C">
      <w:pPr>
        <w:ind w:left="450"/>
      </w:pPr>
      <w:r w:rsidRPr="004621F9">
        <w:t xml:space="preserve">Last year the team relied on a paper-based scouting system to identify future alliance partners for final matches. Scouts would observe qualification matches and write down their observations on preprinted forms and submit them for data entry. One student would sit in the stands </w:t>
      </w:r>
      <w:r w:rsidR="004621F9">
        <w:t xml:space="preserve">with a laptop computer </w:t>
      </w:r>
      <w:r w:rsidRPr="004621F9">
        <w:t>and type-in all the forms into a single giant spreadsheet. The spreadsheet contain</w:t>
      </w:r>
      <w:r w:rsidR="004621F9">
        <w:t>ed</w:t>
      </w:r>
      <w:r w:rsidRPr="004621F9">
        <w:t xml:space="preserve"> our statistical analysis </w:t>
      </w:r>
      <w:r w:rsidR="004621F9">
        <w:t xml:space="preserve">models </w:t>
      </w:r>
      <w:r w:rsidRPr="004621F9">
        <w:t>to identify each teams</w:t>
      </w:r>
      <w:r w:rsidR="004621F9">
        <w:t>’</w:t>
      </w:r>
      <w:r w:rsidRPr="004621F9">
        <w:t xml:space="preserve"> strengths and weaknesses and rank our perfect alliance partners. We then made a copy of this spreadsheet on a USB stick and ran t</w:t>
      </w:r>
      <w:r w:rsidR="00E97EFE" w:rsidRPr="004621F9">
        <w:t xml:space="preserve">he results down to the drive team in the PITS to help determine the match strategy. </w:t>
      </w:r>
      <w:r w:rsidRPr="004621F9">
        <w:t>While we are very proud of the scoring system</w:t>
      </w:r>
      <w:r w:rsidR="00E97EFE" w:rsidRPr="004621F9">
        <w:t xml:space="preserve"> and the great results it produced,</w:t>
      </w:r>
      <w:r w:rsidRPr="004621F9">
        <w:t xml:space="preserve"> it was very labor intensive and prone to data entry errors.</w:t>
      </w:r>
    </w:p>
    <w:p w14:paraId="44A61019" w14:textId="77777777" w:rsidR="00E97EFE" w:rsidRDefault="00365B8D" w:rsidP="00DA529C">
      <w:pPr>
        <w:ind w:left="450"/>
        <w:rPr>
          <w:i/>
        </w:rPr>
      </w:pPr>
      <w:r w:rsidRPr="004621F9">
        <w:t>This year, the team developed a tablet-based electr</w:t>
      </w:r>
      <w:r w:rsidR="00E97EFE" w:rsidRPr="004621F9">
        <w:t>oni</w:t>
      </w:r>
      <w:r w:rsidRPr="004621F9">
        <w:t xml:space="preserve">c scouting system. </w:t>
      </w:r>
      <w:r w:rsidR="00E97EFE" w:rsidRPr="004621F9">
        <w:t>The system is really comprised of three separate components: The scouting tablets, the PC-based collector, and the PC-based strategy das</w:t>
      </w:r>
      <w:r w:rsidR="004621F9">
        <w:t>hboard as follows:</w:t>
      </w:r>
      <w:r w:rsidR="00AB4833">
        <w:object w:dxaOrig="15864" w:dyaOrig="12265" w14:anchorId="7A5C4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5pt;height:319.9pt" o:ole="">
            <v:imagedata r:id="rId54" o:title=""/>
          </v:shape>
          <o:OLEObject Type="Embed" ProgID="Visio.Drawing.15" ShapeID="_x0000_i1025" DrawAspect="Content" ObjectID="_1552577863" r:id="rId55"/>
        </w:object>
      </w:r>
    </w:p>
    <w:p w14:paraId="31C4591D" w14:textId="77777777" w:rsidR="00E97EFE" w:rsidRDefault="00E97EFE" w:rsidP="00E97EFE">
      <w:pPr>
        <w:pStyle w:val="Heading2"/>
      </w:pPr>
      <w:bookmarkStart w:id="26" w:name="_Toc477876856"/>
      <w:r>
        <w:t>Scouting Tablets</w:t>
      </w:r>
      <w:bookmarkEnd w:id="26"/>
      <w:r>
        <w:t xml:space="preserve"> </w:t>
      </w:r>
    </w:p>
    <w:p w14:paraId="549B72B1" w14:textId="77777777" w:rsidR="001763AE" w:rsidRDefault="00E97EFE" w:rsidP="00DA529C">
      <w:pPr>
        <w:ind w:left="450"/>
      </w:pPr>
      <w:r w:rsidRPr="001763AE">
        <w:t xml:space="preserve">The scouting system utilizes Dell Venue 8-inch tablets for the team scouts to observe qualification matches and record their findings. The tablets run </w:t>
      </w:r>
      <w:r w:rsidR="004621F9" w:rsidRPr="001763AE">
        <w:t xml:space="preserve">a </w:t>
      </w:r>
      <w:r w:rsidRPr="001763AE">
        <w:t xml:space="preserve">browser-based web page </w:t>
      </w:r>
      <w:r w:rsidR="004621F9" w:rsidRPr="001763AE">
        <w:t xml:space="preserve">to ask the scouts questions relating to the match. </w:t>
      </w:r>
      <w:r w:rsidR="001763AE">
        <w:t xml:space="preserve">Asking specific questions allows the team to use any team member as a scout-i.e. you do not need to be specifically trained to use the system, simply answer the questions. </w:t>
      </w:r>
    </w:p>
    <w:p w14:paraId="6A8BE33D" w14:textId="77777777" w:rsidR="007D2AAB" w:rsidRDefault="007D2AAB" w:rsidP="00DA529C">
      <w:pPr>
        <w:ind w:left="450"/>
      </w:pPr>
      <w:r>
        <w:rPr>
          <w:noProof/>
          <w:lang w:eastAsia="ja-JP"/>
        </w:rPr>
        <w:lastRenderedPageBreak/>
        <w:drawing>
          <wp:inline distT="0" distB="0" distL="0" distR="0" wp14:anchorId="41AAFB96" wp14:editId="578290D1">
            <wp:extent cx="3589020" cy="432598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09529" cy="4350701"/>
                    </a:xfrm>
                    <a:prstGeom prst="rect">
                      <a:avLst/>
                    </a:prstGeom>
                    <a:noFill/>
                  </pic:spPr>
                </pic:pic>
              </a:graphicData>
            </a:graphic>
          </wp:inline>
        </w:drawing>
      </w:r>
    </w:p>
    <w:p w14:paraId="13998D6E" w14:textId="77777777" w:rsidR="007D2AAB" w:rsidRDefault="007D2AAB" w:rsidP="00DA529C">
      <w:pPr>
        <w:ind w:left="450"/>
      </w:pPr>
    </w:p>
    <w:p w14:paraId="04D36884" w14:textId="77777777" w:rsidR="00C718E9" w:rsidRDefault="005F4535" w:rsidP="005F4535">
      <w:pPr>
        <w:ind w:left="450"/>
      </w:pPr>
      <w:r w:rsidRPr="001763AE">
        <w:t xml:space="preserve">Using an HTML page allows us </w:t>
      </w:r>
      <w:r>
        <w:t xml:space="preserve">to use web-page graphics which makes the system very easy to use. </w:t>
      </w:r>
      <w:r w:rsidR="007D2AAB">
        <w:t xml:space="preserve">It also allows us </w:t>
      </w:r>
      <w:r w:rsidRPr="001763AE">
        <w:t>to run our scouting app on many different platforms, anything that will support a browser and we have even tested i</w:t>
      </w:r>
      <w:r>
        <w:t>t</w:t>
      </w:r>
      <w:r w:rsidRPr="001763AE">
        <w:t xml:space="preserve"> on cell phones</w:t>
      </w:r>
      <w:r>
        <w:t>!</w:t>
      </w:r>
      <w:r w:rsidRPr="001763AE">
        <w:t xml:space="preserve"> W</w:t>
      </w:r>
      <w:r>
        <w:t>e</w:t>
      </w:r>
      <w:r w:rsidRPr="001763AE">
        <w:t xml:space="preserve"> will neve</w:t>
      </w:r>
      <w:r>
        <w:t>r</w:t>
      </w:r>
      <w:r w:rsidRPr="001763AE">
        <w:t xml:space="preserve"> again have to write an application for a specific hardware device and then re-write it for different devices! </w:t>
      </w:r>
    </w:p>
    <w:p w14:paraId="3D5D423B" w14:textId="77777777" w:rsidR="005F4535" w:rsidRDefault="007D2AAB" w:rsidP="005F4535">
      <w:pPr>
        <w:ind w:left="450"/>
      </w:pPr>
      <w:r>
        <w:t>Next year it will be very ea</w:t>
      </w:r>
      <w:r w:rsidR="006B00DB">
        <w:t>s</w:t>
      </w:r>
      <w:r>
        <w:t xml:space="preserve">y to adapt our scouting application to next </w:t>
      </w:r>
      <w:r w:rsidR="006B00DB">
        <w:t>year’s</w:t>
      </w:r>
      <w:r>
        <w:t xml:space="preserve"> competition, we simply change the HTML page and the questions the scout</w:t>
      </w:r>
      <w:r w:rsidR="006B00DB">
        <w:t>s</w:t>
      </w:r>
      <w:r>
        <w:t xml:space="preserve"> want to ask. </w:t>
      </w:r>
      <w:r w:rsidR="005F4535">
        <w:t xml:space="preserve">Even better is when this hardware fails, we will simply move the scouting to </w:t>
      </w:r>
      <w:r>
        <w:t xml:space="preserve">the </w:t>
      </w:r>
      <w:r w:rsidR="005F4535">
        <w:t>students</w:t>
      </w:r>
      <w:r>
        <w:t>’</w:t>
      </w:r>
      <w:r w:rsidR="005F4535">
        <w:t xml:space="preserve"> cell phones-anything that will support a browser!</w:t>
      </w:r>
    </w:p>
    <w:p w14:paraId="3DC2A6B4" w14:textId="77777777" w:rsidR="005F4535" w:rsidRDefault="007D2AAB" w:rsidP="00DA529C">
      <w:pPr>
        <w:ind w:left="450"/>
      </w:pPr>
      <w:r>
        <w:rPr>
          <w:i/>
          <w:noProof/>
          <w:lang w:eastAsia="ja-JP"/>
        </w:rPr>
        <w:lastRenderedPageBreak/>
        <w:drawing>
          <wp:inline distT="0" distB="0" distL="0" distR="0" wp14:anchorId="46FA8E46" wp14:editId="1530DFEF">
            <wp:extent cx="3619500" cy="41576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outing1.PNG"/>
                    <pic:cNvPicPr/>
                  </pic:nvPicPr>
                  <pic:blipFill>
                    <a:blip r:embed="rId57">
                      <a:extLst>
                        <a:ext uri="{28A0092B-C50C-407E-A947-70E740481C1C}">
                          <a14:useLocalDpi xmlns:a14="http://schemas.microsoft.com/office/drawing/2010/main" val="0"/>
                        </a:ext>
                      </a:extLst>
                    </a:blip>
                    <a:stretch>
                      <a:fillRect/>
                    </a:stretch>
                  </pic:blipFill>
                  <pic:spPr>
                    <a:xfrm>
                      <a:off x="0" y="0"/>
                      <a:ext cx="3627219" cy="4166561"/>
                    </a:xfrm>
                    <a:prstGeom prst="rect">
                      <a:avLst/>
                    </a:prstGeom>
                  </pic:spPr>
                </pic:pic>
              </a:graphicData>
            </a:graphic>
          </wp:inline>
        </w:drawing>
      </w:r>
    </w:p>
    <w:p w14:paraId="6F8215FD" w14:textId="77777777" w:rsidR="007D2AAB" w:rsidRDefault="007D2AAB" w:rsidP="00DA529C">
      <w:pPr>
        <w:ind w:left="450"/>
      </w:pPr>
    </w:p>
    <w:p w14:paraId="6C927980" w14:textId="77777777" w:rsidR="001763AE" w:rsidRPr="001763AE" w:rsidRDefault="004621F9" w:rsidP="00DA529C">
      <w:pPr>
        <w:ind w:left="450"/>
      </w:pPr>
      <w:r w:rsidRPr="001763AE">
        <w:t xml:space="preserve">We run the browser “headless” which means we never connect to a web-server. We utilize Google Chrome for our tablet browser and simply run it in offline mode. </w:t>
      </w:r>
      <w:r w:rsidR="001763AE" w:rsidRPr="001763AE">
        <w:t xml:space="preserve">Offline mode allows us to run the tablets without Wi-Fi during a competition-the tablets run entirely standalone. </w:t>
      </w:r>
    </w:p>
    <w:p w14:paraId="4A4C2799" w14:textId="77777777" w:rsidR="00121725" w:rsidRDefault="001763AE" w:rsidP="00DA529C">
      <w:pPr>
        <w:ind w:left="450"/>
      </w:pPr>
      <w:r>
        <w:t>For recording the data we use CouchDB</w:t>
      </w:r>
      <w:r w:rsidR="005F4535">
        <w:t xml:space="preserve">/PouchDB, which are </w:t>
      </w:r>
      <w:r>
        <w:t>Apache Open Software Foundation product</w:t>
      </w:r>
      <w:r w:rsidR="005F4535">
        <w:t>s</w:t>
      </w:r>
      <w:r>
        <w:t xml:space="preserve">. CouchDB utilizes a Non-SQL </w:t>
      </w:r>
      <w:r w:rsidR="005F4535">
        <w:t xml:space="preserve">Indexed </w:t>
      </w:r>
      <w:r>
        <w:t xml:space="preserve">database within the browser and allows our code to be transportable between browsers. </w:t>
      </w:r>
      <w:r w:rsidR="005F4535">
        <w:t xml:space="preserve">Because CouchDB is an indexed database changed rows can be </w:t>
      </w:r>
      <w:r w:rsidR="007D2AAB">
        <w:t>automatically</w:t>
      </w:r>
      <w:r w:rsidR="005F4535">
        <w:t xml:space="preserve"> identified. This is even better when you setup CouchDB to automatically synchronize data between the tablet database and the Collector PC database! Specifically, PouchDB is the JavaScript version of CouchDB. So PouchDB is installed on the tablets and CouchDB is installed on the Collector</w:t>
      </w:r>
      <w:r w:rsidR="00E35186">
        <w:t xml:space="preserve"> PC</w:t>
      </w:r>
      <w:r w:rsidR="005F4535">
        <w:t xml:space="preserve">. The development team simply adds </w:t>
      </w:r>
      <w:r w:rsidR="007D2AAB">
        <w:t>JavaScript</w:t>
      </w:r>
      <w:r w:rsidR="005F4535">
        <w:t xml:space="preserve"> commands to the HTML page to store the data. This means that our scouting applications is written entirely in standard HTML and </w:t>
      </w:r>
      <w:r w:rsidR="007D2AAB">
        <w:t>JavaScript</w:t>
      </w:r>
      <w:r w:rsidR="005F4535">
        <w:t>, what could be more transportable</w:t>
      </w:r>
      <w:r w:rsidR="007A0677">
        <w:t>?</w:t>
      </w:r>
    </w:p>
    <w:p w14:paraId="6697FB69" w14:textId="77777777" w:rsidR="00B1309C" w:rsidRPr="001763AE" w:rsidRDefault="00121725" w:rsidP="00DA529C">
      <w:pPr>
        <w:ind w:left="450"/>
      </w:pPr>
      <w:r>
        <w:object w:dxaOrig="10044" w:dyaOrig="6240" w14:anchorId="0F0B98C3">
          <v:shape id="_x0000_i1026" type="#_x0000_t75" style="width:410.15pt;height:254.3pt" o:ole="">
            <v:imagedata r:id="rId58" o:title=""/>
          </v:shape>
          <o:OLEObject Type="Embed" ProgID="Visio.Drawing.15" ShapeID="_x0000_i1026" DrawAspect="Content" ObjectID="_1552577864" r:id="rId59"/>
        </w:object>
      </w:r>
      <w:r w:rsidR="001763AE">
        <w:t xml:space="preserve"> </w:t>
      </w:r>
    </w:p>
    <w:p w14:paraId="6F94DB62" w14:textId="77777777" w:rsidR="007D2AAB" w:rsidRDefault="007D2AAB" w:rsidP="007D2AAB">
      <w:pPr>
        <w:pStyle w:val="Heading2"/>
      </w:pPr>
      <w:bookmarkStart w:id="27" w:name="_Toc477876857"/>
      <w:r>
        <w:t>The Collector</w:t>
      </w:r>
      <w:bookmarkEnd w:id="27"/>
      <w:r>
        <w:t xml:space="preserve"> </w:t>
      </w:r>
    </w:p>
    <w:p w14:paraId="3CB1428D" w14:textId="77777777" w:rsidR="007D2AAB" w:rsidRDefault="007D2AAB" w:rsidP="007D2AAB">
      <w:pPr>
        <w:ind w:left="450"/>
      </w:pPr>
      <w:r>
        <w:t xml:space="preserve">The </w:t>
      </w:r>
      <w:r w:rsidRPr="001763AE">
        <w:t xml:space="preserve">scouting system </w:t>
      </w:r>
      <w:r>
        <w:t>Collector is a Visual Basic application that provides t</w:t>
      </w:r>
      <w:r w:rsidR="00121725">
        <w:t>hree k</w:t>
      </w:r>
      <w:r>
        <w:t>ey functions:</w:t>
      </w:r>
    </w:p>
    <w:p w14:paraId="7752F01D" w14:textId="77777777" w:rsidR="007D2AAB" w:rsidRPr="007D2AAB" w:rsidRDefault="007D2AAB" w:rsidP="007D2AAB">
      <w:pPr>
        <w:pStyle w:val="ListParagraph"/>
        <w:numPr>
          <w:ilvl w:val="0"/>
          <w:numId w:val="42"/>
        </w:numPr>
        <w:rPr>
          <w:i/>
        </w:rPr>
      </w:pPr>
      <w:r>
        <w:t>It transfers the data from the tablet and the PC</w:t>
      </w:r>
      <w:r w:rsidR="00121725">
        <w:t>.</w:t>
      </w:r>
    </w:p>
    <w:p w14:paraId="43D28105" w14:textId="77777777" w:rsidR="007D2AAB" w:rsidRPr="00121725" w:rsidRDefault="007D2AAB" w:rsidP="007D2AAB">
      <w:pPr>
        <w:pStyle w:val="ListParagraph"/>
        <w:numPr>
          <w:ilvl w:val="0"/>
          <w:numId w:val="42"/>
        </w:numPr>
        <w:rPr>
          <w:i/>
        </w:rPr>
      </w:pPr>
      <w:r>
        <w:t>It periodically polls the First Servers to obtain match scoring data</w:t>
      </w:r>
    </w:p>
    <w:p w14:paraId="7DAC79A6" w14:textId="77777777" w:rsidR="00121725" w:rsidRPr="007D2AAB" w:rsidRDefault="00121725" w:rsidP="007D2AAB">
      <w:pPr>
        <w:pStyle w:val="ListParagraph"/>
        <w:numPr>
          <w:ilvl w:val="0"/>
          <w:numId w:val="42"/>
        </w:numPr>
        <w:rPr>
          <w:i/>
        </w:rPr>
      </w:pPr>
      <w:r>
        <w:t xml:space="preserve">IT updates a local MySQL database with all the data it has collected. </w:t>
      </w:r>
    </w:p>
    <w:p w14:paraId="5CC3D787" w14:textId="77777777" w:rsidR="00AB4833" w:rsidRDefault="00AB4833" w:rsidP="00AB4833">
      <w:pPr>
        <w:pStyle w:val="Heading3"/>
      </w:pPr>
      <w:bookmarkStart w:id="28" w:name="_Toc477876858"/>
      <w:r>
        <w:t>Data transfer</w:t>
      </w:r>
      <w:bookmarkEnd w:id="28"/>
      <w:r>
        <w:t xml:space="preserve"> </w:t>
      </w:r>
    </w:p>
    <w:p w14:paraId="60304A8E" w14:textId="77777777" w:rsidR="006B00DB" w:rsidRDefault="006B00DB" w:rsidP="007D2AAB">
      <w:pPr>
        <w:ind w:left="450"/>
      </w:pPr>
      <w:r>
        <w:t xml:space="preserve">To transfer the tablet data, the system provides for </w:t>
      </w:r>
      <w:r w:rsidR="00121725">
        <w:t xml:space="preserve">three </w:t>
      </w:r>
      <w:r w:rsidR="00AB4833">
        <w:t>separate</w:t>
      </w:r>
      <w:r w:rsidR="00121725">
        <w:t xml:space="preserve"> options</w:t>
      </w:r>
      <w:r>
        <w:t xml:space="preserve">: </w:t>
      </w:r>
    </w:p>
    <w:p w14:paraId="37A914BC" w14:textId="77777777" w:rsidR="006B00DB" w:rsidRPr="006B00DB" w:rsidRDefault="006B00DB" w:rsidP="006B00DB">
      <w:pPr>
        <w:pStyle w:val="ListParagraph"/>
        <w:numPr>
          <w:ilvl w:val="0"/>
          <w:numId w:val="44"/>
        </w:numPr>
      </w:pPr>
      <w:r w:rsidRPr="006B00DB">
        <w:t>W</w:t>
      </w:r>
      <w:r>
        <w:t>e</w:t>
      </w:r>
      <w:r w:rsidRPr="006B00DB">
        <w:t xml:space="preserve"> can connect the tablet to the PC via the mic</w:t>
      </w:r>
      <w:r>
        <w:t>r</w:t>
      </w:r>
      <w:r w:rsidRPr="006B00DB">
        <w:t xml:space="preserve">o-USB connection then through a USB to Ethernet adapter and then into the PC Ethernet port. This method automatically synchronizes the data between </w:t>
      </w:r>
      <w:r>
        <w:t xml:space="preserve">CouchDB databases on </w:t>
      </w:r>
      <w:r w:rsidRPr="006B00DB">
        <w:t xml:space="preserve">the devices. </w:t>
      </w:r>
    </w:p>
    <w:p w14:paraId="6C8D4065" w14:textId="77777777" w:rsidR="006B00DB" w:rsidRDefault="006B00DB" w:rsidP="006B00DB">
      <w:pPr>
        <w:pStyle w:val="ListParagraph"/>
        <w:numPr>
          <w:ilvl w:val="0"/>
          <w:numId w:val="44"/>
        </w:numPr>
      </w:pPr>
      <w:r>
        <w:t xml:space="preserve">We can export a CSV file and then transfer the file using BlueTooth. </w:t>
      </w:r>
    </w:p>
    <w:p w14:paraId="01EC4334" w14:textId="77777777" w:rsidR="00B1309C" w:rsidRPr="006B00DB" w:rsidRDefault="006B00DB" w:rsidP="006B00DB">
      <w:pPr>
        <w:pStyle w:val="ListParagraph"/>
        <w:numPr>
          <w:ilvl w:val="0"/>
          <w:numId w:val="44"/>
        </w:numPr>
      </w:pPr>
      <w:r>
        <w:t>We can display a QR barcode on the tablet and then us</w:t>
      </w:r>
      <w:r w:rsidR="00121725">
        <w:t>e</w:t>
      </w:r>
      <w:r>
        <w:t xml:space="preserve"> the PC camera </w:t>
      </w:r>
      <w:r w:rsidR="00121725">
        <w:t xml:space="preserve">to </w:t>
      </w:r>
      <w:r>
        <w:t xml:space="preserve">read the barcode and save the data on the PC. </w:t>
      </w:r>
    </w:p>
    <w:p w14:paraId="5FDAD391" w14:textId="77777777" w:rsidR="00121725" w:rsidRDefault="00121725" w:rsidP="00DA529C">
      <w:pPr>
        <w:ind w:left="450"/>
        <w:rPr>
          <w:i/>
        </w:rPr>
      </w:pPr>
    </w:p>
    <w:p w14:paraId="68F34BED" w14:textId="77777777" w:rsidR="00121725" w:rsidRDefault="00AB4833" w:rsidP="00AB4833">
      <w:pPr>
        <w:pStyle w:val="Heading3"/>
      </w:pPr>
      <w:bookmarkStart w:id="29" w:name="_Toc477876859"/>
      <w:r>
        <w:t>F</w:t>
      </w:r>
      <w:r w:rsidR="007A0677">
        <w:t>IRST</w:t>
      </w:r>
      <w:r>
        <w:t xml:space="preserve"> Match Data</w:t>
      </w:r>
      <w:bookmarkEnd w:id="29"/>
      <w:r>
        <w:t xml:space="preserve"> </w:t>
      </w:r>
    </w:p>
    <w:p w14:paraId="58B4A34E" w14:textId="77777777" w:rsidR="00E35186" w:rsidRDefault="007A0677" w:rsidP="00DA529C">
      <w:pPr>
        <w:ind w:left="450"/>
      </w:pPr>
      <w:r w:rsidRPr="007A0677">
        <w:t>For this year</w:t>
      </w:r>
      <w:r>
        <w:t>’</w:t>
      </w:r>
      <w:r w:rsidRPr="007A0677">
        <w:t xml:space="preserve">s competition-FIRST Steamworks- we quickly determined that the scouts could not physically count the fuel that was shot into the boilers through observation alone. </w:t>
      </w:r>
      <w:r>
        <w:t xml:space="preserve">Another solution had to be found! </w:t>
      </w:r>
      <w:r w:rsidRPr="007A0677">
        <w:t xml:space="preserve">We originally contacted the </w:t>
      </w:r>
      <w:r w:rsidRPr="007A0677">
        <w:rPr>
          <w:b/>
          <w:u w:val="single"/>
        </w:rPr>
        <w:t>Blue Alliance</w:t>
      </w:r>
      <w:r w:rsidRPr="007A0677">
        <w:t xml:space="preserve"> to connect to their API and obtain match scoring data. </w:t>
      </w:r>
      <w:r w:rsidR="00364E1B">
        <w:t xml:space="preserve">Based on our work to develop the Orange Alliance website for FTC teams, we were able to work with </w:t>
      </w:r>
      <w:r w:rsidRPr="007A0677">
        <w:t xml:space="preserve">FIRST in Michigan </w:t>
      </w:r>
      <w:r w:rsidR="00364E1B">
        <w:t xml:space="preserve">to access the FIRST </w:t>
      </w:r>
      <w:r w:rsidRPr="007A0677">
        <w:t>developer API’s that the Blue Alliance uses to obtain their data directly from FIRST- so another solution was born</w:t>
      </w:r>
      <w:r>
        <w:t>!</w:t>
      </w:r>
      <w:r w:rsidRPr="007A0677">
        <w:t xml:space="preserve"> </w:t>
      </w:r>
    </w:p>
    <w:p w14:paraId="24E9C9DE" w14:textId="77777777" w:rsidR="00AB4833" w:rsidRPr="007A0677" w:rsidRDefault="007A0677" w:rsidP="00DA529C">
      <w:pPr>
        <w:ind w:left="450"/>
      </w:pPr>
      <w:r w:rsidRPr="007A0677">
        <w:lastRenderedPageBreak/>
        <w:t xml:space="preserve">The team developed a VB program to periodically wake up and contact the FIRST server and download any match data for specific events. Now we can get the exact scoring data for each team. Not only for the event that </w:t>
      </w:r>
      <w:r>
        <w:t xml:space="preserve">we are scouting, </w:t>
      </w:r>
      <w:r w:rsidRPr="007A0677">
        <w:t>but all matches that ev</w:t>
      </w:r>
      <w:r>
        <w:t>er</w:t>
      </w:r>
      <w:r w:rsidRPr="007A0677">
        <w:t xml:space="preserve">y robot at the event has attended. This data is invaluable for determining the correct strategy to compete with. </w:t>
      </w:r>
      <w:r>
        <w:t xml:space="preserve">And allows us to use our scouts for observations and not quantifiable data that we can get elsewhere. </w:t>
      </w:r>
    </w:p>
    <w:p w14:paraId="37F21E05" w14:textId="77777777" w:rsidR="00B1309C" w:rsidRDefault="00AB4833" w:rsidP="00AB4833">
      <w:pPr>
        <w:pStyle w:val="Heading3"/>
      </w:pPr>
      <w:bookmarkStart w:id="30" w:name="_Toc477876860"/>
      <w:r>
        <w:t>MySQL Data Storage</w:t>
      </w:r>
      <w:bookmarkEnd w:id="30"/>
      <w:r>
        <w:t xml:space="preserve"> </w:t>
      </w:r>
    </w:p>
    <w:p w14:paraId="5E766D85" w14:textId="77777777" w:rsidR="00B1309C" w:rsidRPr="00C35D89" w:rsidRDefault="007A0677" w:rsidP="00DA529C">
      <w:pPr>
        <w:ind w:left="450"/>
      </w:pPr>
      <w:r w:rsidRPr="00C35D89">
        <w:t xml:space="preserve">Once we have collected the scouting data and the match scoring data we need to organize it so that </w:t>
      </w:r>
      <w:r w:rsidR="00FA3BA5" w:rsidRPr="00C35D89">
        <w:t>we can analyze the results. To accomplish this</w:t>
      </w:r>
      <w:r w:rsidR="00C35D89">
        <w:t xml:space="preserve">, </w:t>
      </w:r>
      <w:r w:rsidR="00FA3BA5" w:rsidRPr="00C35D89">
        <w:t xml:space="preserve">we wrote a VB program to insert the collected data into a MySQL database that resides on the collector laptop. </w:t>
      </w:r>
      <w:r w:rsidR="00C35D89" w:rsidRPr="00C35D89">
        <w:t xml:space="preserve">Once into the database we can export it into a spreadsheet or send it down to the drive team in the PIT. </w:t>
      </w:r>
    </w:p>
    <w:p w14:paraId="00548101" w14:textId="77777777" w:rsidR="00C35D89" w:rsidRDefault="00C35D89" w:rsidP="00C35D89">
      <w:pPr>
        <w:pStyle w:val="Heading2"/>
      </w:pPr>
      <w:bookmarkStart w:id="31" w:name="_Toc477876861"/>
      <w:r>
        <w:t>Match Strategy</w:t>
      </w:r>
      <w:bookmarkEnd w:id="31"/>
    </w:p>
    <w:p w14:paraId="44E5B63D" w14:textId="77777777" w:rsidR="00C35D89" w:rsidRDefault="00C35D89" w:rsidP="00C35D89">
      <w:pPr>
        <w:ind w:left="450"/>
      </w:pPr>
      <w:r>
        <w:t xml:space="preserve">All the data we have collected is useless if we can’t get it to the drive team to make good match strategy decisions. The Match Strategy is an HTML page that runs on a Microsoft Internet Information web server that is running on the Strategy laptop. The laptop has a cellular data connection to reach the Collector PC in the stands. Once the connection is established, the MYSQL database is replicated onto the match strategy laptop. If a cellular connection can not be established, the laptop can be synchronized manually using a USB stick and a runner between the machines. </w:t>
      </w:r>
    </w:p>
    <w:p w14:paraId="3B8D28D0" w14:textId="77777777" w:rsidR="005A6422" w:rsidRDefault="00736FD2" w:rsidP="005A6422">
      <w:pPr>
        <w:pStyle w:val="Heading1"/>
      </w:pPr>
      <w:bookmarkStart w:id="32" w:name="_Toc477876862"/>
      <w:r>
        <w:t>The Orange Alliance</w:t>
      </w:r>
      <w:r w:rsidR="001C001C">
        <w:t>.</w:t>
      </w:r>
      <w:r w:rsidR="00364E1B">
        <w:t>org</w:t>
      </w:r>
      <w:bookmarkEnd w:id="32"/>
    </w:p>
    <w:p w14:paraId="316395F2" w14:textId="77777777" w:rsidR="00364E1B" w:rsidRDefault="001C001C" w:rsidP="007578EB">
      <w:pPr>
        <w:ind w:left="450"/>
      </w:pPr>
      <w:r w:rsidRPr="001C001C">
        <w:t xml:space="preserve">Frog Force dedicates a large part of its off-season time to mentoring FTC teams in the </w:t>
      </w:r>
      <w:r>
        <w:t>metropolitan Detroit area</w:t>
      </w:r>
      <w:r w:rsidRPr="001C001C">
        <w:t>. This includes volunteering at a number of FTC events. Through our volunteer efforts, it became very clear that the events lack</w:t>
      </w:r>
      <w:r w:rsidR="00364E1B">
        <w:t>ed</w:t>
      </w:r>
      <w:r w:rsidRPr="001C001C">
        <w:t xml:space="preserve"> a scoring system similar to what the Blue Alliance does for FRC teams. To fill this need Frog Force developed the Orange Alliance.  </w:t>
      </w:r>
    </w:p>
    <w:p w14:paraId="547C2B59" w14:textId="77777777" w:rsidR="00364E1B" w:rsidRDefault="00364E1B" w:rsidP="007578EB">
      <w:pPr>
        <w:ind w:left="450"/>
      </w:pPr>
      <w:r>
        <w:t xml:space="preserve">The Orange Alliance is a website hosted by 503. It is an HTML 5 application build on top of Bootstrap, Data Tables, and JavaScript. It is entirely asynchronous and very responsive. On the server side it is built on top of Microsoft Internet Information Server and a MySQL database. </w:t>
      </w:r>
    </w:p>
    <w:p w14:paraId="3A97C548" w14:textId="77777777" w:rsidR="00364E1B" w:rsidRDefault="00364E1B" w:rsidP="007578EB">
      <w:pPr>
        <w:ind w:left="450"/>
      </w:pPr>
      <w:r>
        <w:rPr>
          <w:noProof/>
          <w:lang w:eastAsia="ja-JP"/>
        </w:rPr>
        <w:lastRenderedPageBreak/>
        <w:drawing>
          <wp:inline distT="0" distB="0" distL="0" distR="0" wp14:anchorId="4AF02883" wp14:editId="7A4F01DA">
            <wp:extent cx="5082540" cy="427128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7762" cy="4275676"/>
                    </a:xfrm>
                    <a:prstGeom prst="rect">
                      <a:avLst/>
                    </a:prstGeom>
                  </pic:spPr>
                </pic:pic>
              </a:graphicData>
            </a:graphic>
          </wp:inline>
        </w:drawing>
      </w:r>
    </w:p>
    <w:p w14:paraId="6B782DBA" w14:textId="77777777" w:rsidR="00364E1B" w:rsidRDefault="00364E1B" w:rsidP="007578EB">
      <w:pPr>
        <w:ind w:left="450"/>
      </w:pPr>
      <w:r>
        <w:t xml:space="preserve">The key technology is a laptop that connected to the FIRST API’s at each event in real time and obtains all match data including scoring. This data is uploaded into the MySQL database and is available for queries. Anyone in the audience at the event can bring up the orange alliance on the cell phone to obtain current information including rankings. </w:t>
      </w:r>
    </w:p>
    <w:p w14:paraId="7C7F18DA" w14:textId="77777777" w:rsidR="00D26207" w:rsidRDefault="00D26207" w:rsidP="007578EB">
      <w:pPr>
        <w:ind w:left="450"/>
      </w:pPr>
      <w:r>
        <w:rPr>
          <w:noProof/>
          <w:lang w:eastAsia="ja-JP"/>
        </w:rPr>
        <w:lastRenderedPageBreak/>
        <w:drawing>
          <wp:inline distT="0" distB="0" distL="0" distR="0" wp14:anchorId="44070759" wp14:editId="5CB1C49C">
            <wp:extent cx="5515822" cy="417576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19821" cy="4178788"/>
                    </a:xfrm>
                    <a:prstGeom prst="rect">
                      <a:avLst/>
                    </a:prstGeom>
                  </pic:spPr>
                </pic:pic>
              </a:graphicData>
            </a:graphic>
          </wp:inline>
        </w:drawing>
      </w:r>
    </w:p>
    <w:p w14:paraId="32E94CC5" w14:textId="77777777" w:rsidR="00364E1B" w:rsidRDefault="00364E1B" w:rsidP="007578EB">
      <w:pPr>
        <w:ind w:left="450"/>
      </w:pPr>
    </w:p>
    <w:p w14:paraId="3B32F8DC" w14:textId="77777777" w:rsidR="00D26207" w:rsidRDefault="00364E1B" w:rsidP="00364E1B">
      <w:r>
        <w:t xml:space="preserve">We have loaded all the data for all the FIRST in Michigan events so that each team can review how they did across the whole season. </w:t>
      </w:r>
    </w:p>
    <w:p w14:paraId="2D81DADA" w14:textId="77777777" w:rsidR="00D26207" w:rsidRDefault="00D26207" w:rsidP="007578EB">
      <w:pPr>
        <w:ind w:left="450"/>
      </w:pPr>
      <w:r>
        <w:rPr>
          <w:noProof/>
          <w:lang w:eastAsia="ja-JP"/>
        </w:rPr>
        <w:lastRenderedPageBreak/>
        <w:drawing>
          <wp:inline distT="0" distB="0" distL="0" distR="0" wp14:anchorId="2AD0885D" wp14:editId="1D0C1CA6">
            <wp:extent cx="5207384" cy="4419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09917" cy="4421750"/>
                    </a:xfrm>
                    <a:prstGeom prst="rect">
                      <a:avLst/>
                    </a:prstGeom>
                  </pic:spPr>
                </pic:pic>
              </a:graphicData>
            </a:graphic>
          </wp:inline>
        </w:drawing>
      </w:r>
    </w:p>
    <w:p w14:paraId="69B5A93F" w14:textId="77777777" w:rsidR="00CE3422" w:rsidRDefault="00CE3422">
      <w:r>
        <w:br w:type="page"/>
      </w:r>
    </w:p>
    <w:p w14:paraId="792ABDBC" w14:textId="77777777" w:rsidR="001010F6" w:rsidRPr="001010F6" w:rsidRDefault="00736FD2" w:rsidP="000D5C0F">
      <w:pPr>
        <w:pStyle w:val="Heading1"/>
      </w:pPr>
      <w:bookmarkStart w:id="33" w:name="_Toc477876863"/>
      <w:r>
        <w:lastRenderedPageBreak/>
        <w:t>Frog Force Website</w:t>
      </w:r>
      <w:bookmarkEnd w:id="33"/>
      <w:r>
        <w:t xml:space="preserve"> </w:t>
      </w:r>
      <w:r w:rsidR="000D5C0F">
        <w:t xml:space="preserve"> </w:t>
      </w:r>
    </w:p>
    <w:p w14:paraId="77BDCC0E" w14:textId="77777777" w:rsidR="00791071" w:rsidRDefault="00CE3422" w:rsidP="000D5C0F">
      <w:pPr>
        <w:ind w:left="450"/>
      </w:pPr>
      <w:r>
        <w:t xml:space="preserve">The team was looking to upgrade its website to reflect more news articles and upcoming event information. In addition, we wanted to develop a site that did not require programmers to </w:t>
      </w:r>
      <w:r w:rsidR="00791071">
        <w:t>publish documents</w:t>
      </w:r>
      <w:r>
        <w:t xml:space="preserve">. </w:t>
      </w:r>
      <w:r w:rsidR="00791071">
        <w:t xml:space="preserve">And finally, we needed a website that would connect to our Intranet site in Microsoft Office 365. </w:t>
      </w:r>
      <w:r>
        <w:t xml:space="preserve">To meet these requirements the programming team built a native HTML-5 and JavaScript </w:t>
      </w:r>
      <w:r w:rsidR="001009FE">
        <w:t xml:space="preserve">website. </w:t>
      </w:r>
    </w:p>
    <w:p w14:paraId="474A318B" w14:textId="77777777" w:rsidR="00791071" w:rsidRDefault="00791071" w:rsidP="000D5C0F">
      <w:pPr>
        <w:ind w:left="450"/>
      </w:pPr>
      <w:r>
        <w:t xml:space="preserve">The website is built using a MySQL database to store all the new articles as data-not prebuilt pages. This data is combined with page templates to produce the final page. This is similar in concept to commercial content management systems. However, we could not find one that connected to Office 365 so we ended up developing our own. </w:t>
      </w:r>
    </w:p>
    <w:p w14:paraId="045B701A" w14:textId="77777777" w:rsidR="00791071" w:rsidRDefault="00791071" w:rsidP="000D5C0F">
      <w:pPr>
        <w:ind w:left="450"/>
      </w:pPr>
      <w:r>
        <w:t>The we</w:t>
      </w:r>
      <w:r w:rsidR="00E35186">
        <w:t>b</w:t>
      </w:r>
      <w:r>
        <w:t xml:space="preserve">site has a maintenance page to enter new articles and pictures. These are uploaded into the MySQL database and send to a publisher for review and approval. If the publisher approves, the status is change to published and the article immediately is available on the website. No programming involved! </w:t>
      </w:r>
    </w:p>
    <w:p w14:paraId="42E83750" w14:textId="77777777" w:rsidR="001010F6" w:rsidRDefault="00791071" w:rsidP="000D5C0F">
      <w:pPr>
        <w:ind w:left="450"/>
      </w:pPr>
      <w:r>
        <w:t xml:space="preserve">We have a concept of a news carousel that shows large jumbotron pictures of the most recent news. Using the approval date for a publish date, the system automatically identifies the most recent and most important news and adds it dynamically to our news carousel. This is the first thing that any user sees and we wanted to make a big impression. </w:t>
      </w:r>
    </w:p>
    <w:p w14:paraId="619ED5CC" w14:textId="77777777" w:rsidR="00CE7C1D" w:rsidRDefault="00CE7C1D" w:rsidP="000D5C0F">
      <w:pPr>
        <w:ind w:left="450"/>
      </w:pPr>
      <w:r>
        <w:rPr>
          <w:noProof/>
          <w:lang w:eastAsia="ja-JP"/>
        </w:rPr>
        <w:drawing>
          <wp:inline distT="0" distB="0" distL="0" distR="0" wp14:anchorId="74B3BD01" wp14:editId="2E66D21D">
            <wp:extent cx="5305425" cy="4030082"/>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311500" cy="4034696"/>
                    </a:xfrm>
                    <a:prstGeom prst="rect">
                      <a:avLst/>
                    </a:prstGeom>
                  </pic:spPr>
                </pic:pic>
              </a:graphicData>
            </a:graphic>
          </wp:inline>
        </w:drawing>
      </w:r>
    </w:p>
    <w:p w14:paraId="257CD5DE" w14:textId="77777777" w:rsidR="00CE7C1D" w:rsidRDefault="00791071" w:rsidP="000D5C0F">
      <w:pPr>
        <w:ind w:left="450"/>
      </w:pPr>
      <w:r>
        <w:lastRenderedPageBreak/>
        <w:t>The website also includes dedicated landing pages for each of the teams</w:t>
      </w:r>
      <w:r w:rsidR="00EB6001">
        <w:t>’</w:t>
      </w:r>
      <w:r>
        <w:t xml:space="preserve"> major initiatives.</w:t>
      </w:r>
      <w:r w:rsidR="00EB6001">
        <w:t xml:space="preserve"> Each landing page contains its own picture carousel to highlight pictures relating to the initiative. In addition, each page includes thumbnail pictures on the most recent news items relating to the initiative.</w:t>
      </w:r>
      <w:r>
        <w:t xml:space="preserve"> </w:t>
      </w:r>
      <w:r w:rsidR="00EB6001">
        <w:t xml:space="preserve">Users can drill down on each of these items to find additional information relating to the initiative. </w:t>
      </w:r>
    </w:p>
    <w:p w14:paraId="4125688F" w14:textId="77777777" w:rsidR="00CE7C1D" w:rsidRDefault="00CE7C1D" w:rsidP="000D5C0F">
      <w:pPr>
        <w:ind w:left="450"/>
      </w:pPr>
    </w:p>
    <w:p w14:paraId="532917A8" w14:textId="77777777" w:rsidR="00CE7C1D" w:rsidRDefault="001C001C" w:rsidP="000D5C0F">
      <w:pPr>
        <w:ind w:left="450"/>
      </w:pPr>
      <w:r>
        <w:rPr>
          <w:noProof/>
          <w:lang w:eastAsia="ja-JP"/>
        </w:rPr>
        <w:drawing>
          <wp:inline distT="0" distB="0" distL="0" distR="0" wp14:anchorId="39977B07" wp14:editId="035782E1">
            <wp:extent cx="5943600" cy="44907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4490720"/>
                    </a:xfrm>
                    <a:prstGeom prst="rect">
                      <a:avLst/>
                    </a:prstGeom>
                  </pic:spPr>
                </pic:pic>
              </a:graphicData>
            </a:graphic>
          </wp:inline>
        </w:drawing>
      </w:r>
    </w:p>
    <w:p w14:paraId="6A7D5C79" w14:textId="77777777" w:rsidR="00CE7C1D" w:rsidRDefault="00CE7C1D" w:rsidP="000D5C0F">
      <w:pPr>
        <w:ind w:left="450"/>
      </w:pPr>
    </w:p>
    <w:p w14:paraId="665182FE" w14:textId="77777777" w:rsidR="00EB6001" w:rsidRDefault="00EB6001">
      <w:r>
        <w:br w:type="page"/>
      </w:r>
    </w:p>
    <w:p w14:paraId="601B3FD6" w14:textId="77777777" w:rsidR="00CE7C1D" w:rsidRDefault="00EB6001" w:rsidP="000D5C0F">
      <w:pPr>
        <w:ind w:left="450"/>
      </w:pPr>
      <w:r>
        <w:lastRenderedPageBreak/>
        <w:t>We also have a news page that shows thumbnails of all news articles contained in the website. These articles are stored by category so that the user can refine their search to only the articles they want to look at .</w:t>
      </w:r>
    </w:p>
    <w:p w14:paraId="106CCE5C" w14:textId="77777777" w:rsidR="001C001C" w:rsidRDefault="001C001C" w:rsidP="000D5C0F">
      <w:pPr>
        <w:ind w:left="450"/>
      </w:pPr>
      <w:r>
        <w:rPr>
          <w:noProof/>
          <w:lang w:eastAsia="ja-JP"/>
        </w:rPr>
        <w:drawing>
          <wp:inline distT="0" distB="0" distL="0" distR="0" wp14:anchorId="4F44A237" wp14:editId="171005D4">
            <wp:extent cx="5943600" cy="48209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4820920"/>
                    </a:xfrm>
                    <a:prstGeom prst="rect">
                      <a:avLst/>
                    </a:prstGeom>
                  </pic:spPr>
                </pic:pic>
              </a:graphicData>
            </a:graphic>
          </wp:inline>
        </w:drawing>
      </w:r>
    </w:p>
    <w:p w14:paraId="39355C31" w14:textId="77777777" w:rsidR="001C001C" w:rsidRDefault="001C001C" w:rsidP="000D5C0F">
      <w:pPr>
        <w:ind w:left="450"/>
      </w:pPr>
    </w:p>
    <w:p w14:paraId="4F1E8331" w14:textId="77777777" w:rsidR="00EB6001" w:rsidRDefault="00EB6001">
      <w:r>
        <w:br w:type="page"/>
      </w:r>
    </w:p>
    <w:p w14:paraId="609BBBE6" w14:textId="77777777" w:rsidR="00EB6001" w:rsidRDefault="00EB6001" w:rsidP="000D5C0F">
      <w:pPr>
        <w:ind w:left="450"/>
      </w:pPr>
      <w:r>
        <w:lastRenderedPageBreak/>
        <w:t xml:space="preserve">When you select a news article the news text is combined with a template page to display the webpage specific to the news item. We also show the newest new items, any upcoming events and any other news articles that relate to the main item. </w:t>
      </w:r>
    </w:p>
    <w:p w14:paraId="5184633C" w14:textId="77777777" w:rsidR="001C001C" w:rsidRDefault="001C001C" w:rsidP="000D5C0F">
      <w:pPr>
        <w:ind w:left="450"/>
      </w:pPr>
      <w:r>
        <w:rPr>
          <w:noProof/>
          <w:lang w:eastAsia="ja-JP"/>
        </w:rPr>
        <w:drawing>
          <wp:inline distT="0" distB="0" distL="0" distR="0" wp14:anchorId="5CBC546E" wp14:editId="3FFFE590">
            <wp:extent cx="5943600" cy="479869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798695"/>
                    </a:xfrm>
                    <a:prstGeom prst="rect">
                      <a:avLst/>
                    </a:prstGeom>
                  </pic:spPr>
                </pic:pic>
              </a:graphicData>
            </a:graphic>
          </wp:inline>
        </w:drawing>
      </w:r>
    </w:p>
    <w:p w14:paraId="5EDFD83A" w14:textId="77777777" w:rsidR="00EB6001" w:rsidRDefault="00EB6001" w:rsidP="00EB6001">
      <w:pPr>
        <w:ind w:left="450"/>
      </w:pPr>
      <w:r>
        <w:t xml:space="preserve">Although our website is now live and ready for use, ew have lots of ideas for expanding its use. And we look toward the off season to finish developing our concepts. </w:t>
      </w:r>
    </w:p>
    <w:p w14:paraId="4C770455" w14:textId="77777777" w:rsidR="00EB6001" w:rsidRDefault="00EB6001" w:rsidP="00EB6001">
      <w:pPr>
        <w:ind w:left="450"/>
      </w:pPr>
      <w:r>
        <w:t xml:space="preserve">We hope that you like our website. You can check it out at </w:t>
      </w:r>
      <w:hyperlink r:id="rId67" w:history="1">
        <w:r w:rsidRPr="00D94983">
          <w:rPr>
            <w:rStyle w:val="Hyperlink"/>
          </w:rPr>
          <w:t>www.frogofrce503.org</w:t>
        </w:r>
      </w:hyperlink>
    </w:p>
    <w:p w14:paraId="0CEE13DD" w14:textId="77777777" w:rsidR="00EB6001" w:rsidRDefault="00EB6001" w:rsidP="00EB6001">
      <w:pPr>
        <w:ind w:left="450"/>
      </w:pPr>
    </w:p>
    <w:p w14:paraId="247CB6BD" w14:textId="77777777" w:rsidR="00EB6001" w:rsidRDefault="00EB6001" w:rsidP="00EB6001">
      <w:pPr>
        <w:ind w:left="450"/>
      </w:pPr>
      <w:r>
        <w:t>Go Frogs!!!</w:t>
      </w:r>
    </w:p>
    <w:p w14:paraId="5F7B4600" w14:textId="77777777" w:rsidR="00CE7C1D" w:rsidRDefault="00CE7C1D" w:rsidP="000D5C0F">
      <w:pPr>
        <w:ind w:left="450"/>
      </w:pPr>
    </w:p>
    <w:p w14:paraId="173969EF" w14:textId="77777777" w:rsidR="001010F6" w:rsidRDefault="001010F6">
      <w:r>
        <w:br w:type="page"/>
      </w:r>
    </w:p>
    <w:p w14:paraId="10A1B9F0" w14:textId="77777777" w:rsidR="001010F6" w:rsidRDefault="007578EB" w:rsidP="001010F6">
      <w:pPr>
        <w:pStyle w:val="Heading1"/>
        <w:numPr>
          <w:ilvl w:val="0"/>
          <w:numId w:val="0"/>
        </w:numPr>
      </w:pPr>
      <w:bookmarkStart w:id="34" w:name="_Toc477876864"/>
      <w:r>
        <w:lastRenderedPageBreak/>
        <w:t>Appendices</w:t>
      </w:r>
      <w:bookmarkEnd w:id="34"/>
    </w:p>
    <w:p w14:paraId="2766E3F0" w14:textId="77777777" w:rsidR="00557A7C" w:rsidRDefault="00557A7C" w:rsidP="007578EB"/>
    <w:p w14:paraId="3143270F" w14:textId="77777777" w:rsidR="00736FD2" w:rsidRDefault="001010F6" w:rsidP="001010F6">
      <w:pPr>
        <w:pStyle w:val="Heading2"/>
        <w:numPr>
          <w:ilvl w:val="0"/>
          <w:numId w:val="0"/>
        </w:numPr>
      </w:pPr>
      <w:bookmarkStart w:id="35" w:name="_Toc477876865"/>
      <w:r>
        <w:t xml:space="preserve">Appendix A – </w:t>
      </w:r>
      <w:r w:rsidR="00736FD2">
        <w:t>New Technology Introduced this season</w:t>
      </w:r>
      <w:bookmarkEnd w:id="35"/>
    </w:p>
    <w:p w14:paraId="783E3F1D" w14:textId="77777777" w:rsidR="00CE7C1D" w:rsidRDefault="00CE7C1D" w:rsidP="00736FD2">
      <w:pPr>
        <w:pStyle w:val="ListParagraph"/>
        <w:numPr>
          <w:ilvl w:val="0"/>
          <w:numId w:val="41"/>
        </w:numPr>
      </w:pPr>
      <w:r>
        <w:t>HTML 5</w:t>
      </w:r>
    </w:p>
    <w:p w14:paraId="0708457B" w14:textId="77777777" w:rsidR="001010F6" w:rsidRDefault="00CE7C1D" w:rsidP="00736FD2">
      <w:pPr>
        <w:pStyle w:val="ListParagraph"/>
        <w:numPr>
          <w:ilvl w:val="0"/>
          <w:numId w:val="41"/>
        </w:numPr>
      </w:pPr>
      <w:r>
        <w:t>CouchDB/PouchDB</w:t>
      </w:r>
    </w:p>
    <w:p w14:paraId="635E4298" w14:textId="77777777" w:rsidR="00CE7C1D" w:rsidRDefault="00CE7C1D" w:rsidP="00736FD2">
      <w:pPr>
        <w:pStyle w:val="ListParagraph"/>
        <w:numPr>
          <w:ilvl w:val="0"/>
          <w:numId w:val="41"/>
        </w:numPr>
      </w:pPr>
      <w:r>
        <w:t xml:space="preserve">MySQL Database </w:t>
      </w:r>
    </w:p>
    <w:p w14:paraId="322DA2ED" w14:textId="77777777" w:rsidR="00736FD2" w:rsidRDefault="00CE7C1D" w:rsidP="00736FD2">
      <w:pPr>
        <w:pStyle w:val="ListParagraph"/>
        <w:numPr>
          <w:ilvl w:val="0"/>
          <w:numId w:val="41"/>
        </w:numPr>
      </w:pPr>
      <w:r>
        <w:t xml:space="preserve">QR Code generation </w:t>
      </w:r>
    </w:p>
    <w:p w14:paraId="1BD0328B" w14:textId="77777777" w:rsidR="00CE7C1D" w:rsidRDefault="00CE7C1D" w:rsidP="00736FD2">
      <w:pPr>
        <w:pStyle w:val="ListParagraph"/>
        <w:numPr>
          <w:ilvl w:val="0"/>
          <w:numId w:val="41"/>
        </w:numPr>
      </w:pPr>
      <w:r>
        <w:t xml:space="preserve">QR code recognition </w:t>
      </w:r>
    </w:p>
    <w:p w14:paraId="1D2FCD2C" w14:textId="77777777" w:rsidR="00CE7C1D" w:rsidRDefault="00CE7C1D" w:rsidP="00736FD2">
      <w:pPr>
        <w:pStyle w:val="ListParagraph"/>
        <w:numPr>
          <w:ilvl w:val="0"/>
          <w:numId w:val="41"/>
        </w:numPr>
      </w:pPr>
      <w:r>
        <w:t xml:space="preserve">Blue Tooth File Transfers </w:t>
      </w:r>
    </w:p>
    <w:p w14:paraId="4DDEE02F" w14:textId="77777777" w:rsidR="001D0251" w:rsidRDefault="00CE7C1D" w:rsidP="00736FD2">
      <w:pPr>
        <w:pStyle w:val="ListParagraph"/>
        <w:numPr>
          <w:ilvl w:val="0"/>
          <w:numId w:val="41"/>
        </w:numPr>
      </w:pPr>
      <w:r>
        <w:t>Microsoft Visual Basic</w:t>
      </w:r>
    </w:p>
    <w:p w14:paraId="7A4B44AF" w14:textId="77777777" w:rsidR="001D0251" w:rsidRDefault="001D0251" w:rsidP="00736FD2">
      <w:pPr>
        <w:pStyle w:val="ListParagraph"/>
        <w:numPr>
          <w:ilvl w:val="0"/>
          <w:numId w:val="41"/>
        </w:numPr>
      </w:pPr>
      <w:r>
        <w:t>Bootstrap</w:t>
      </w:r>
    </w:p>
    <w:p w14:paraId="3496F712" w14:textId="77777777" w:rsidR="001D0251" w:rsidRDefault="001D0251" w:rsidP="00736FD2">
      <w:pPr>
        <w:pStyle w:val="ListParagraph"/>
        <w:numPr>
          <w:ilvl w:val="0"/>
          <w:numId w:val="41"/>
        </w:numPr>
      </w:pPr>
      <w:r>
        <w:t xml:space="preserve">Data Tables </w:t>
      </w:r>
    </w:p>
    <w:p w14:paraId="1E912D01" w14:textId="77777777" w:rsidR="00CE7C1D" w:rsidRDefault="001D0251" w:rsidP="00736FD2">
      <w:pPr>
        <w:pStyle w:val="ListParagraph"/>
        <w:numPr>
          <w:ilvl w:val="0"/>
          <w:numId w:val="41"/>
        </w:numPr>
      </w:pPr>
      <w:r>
        <w:t xml:space="preserve">Asynchronous JavaScript </w:t>
      </w:r>
      <w:r w:rsidR="00CE7C1D">
        <w:t xml:space="preserve"> </w:t>
      </w:r>
    </w:p>
    <w:p w14:paraId="4278536F" w14:textId="77777777" w:rsidR="001D0251" w:rsidRDefault="001D0251" w:rsidP="00736FD2">
      <w:pPr>
        <w:pStyle w:val="ListParagraph"/>
        <w:numPr>
          <w:ilvl w:val="0"/>
          <w:numId w:val="41"/>
        </w:numPr>
      </w:pPr>
      <w:r>
        <w:t xml:space="preserve">Microsoft Internet Information Server </w:t>
      </w:r>
    </w:p>
    <w:p w14:paraId="1D259B86" w14:textId="77777777" w:rsidR="009E6737" w:rsidRDefault="009E6737" w:rsidP="00736FD2">
      <w:pPr>
        <w:pStyle w:val="ListParagraph"/>
        <w:numPr>
          <w:ilvl w:val="0"/>
          <w:numId w:val="41"/>
        </w:numPr>
      </w:pPr>
      <w:r>
        <w:t xml:space="preserve">Motion Profiling </w:t>
      </w:r>
    </w:p>
    <w:p w14:paraId="46CC211F" w14:textId="77777777" w:rsidR="009E6737" w:rsidRDefault="009E6737" w:rsidP="00736FD2">
      <w:pPr>
        <w:pStyle w:val="ListParagraph"/>
        <w:numPr>
          <w:ilvl w:val="0"/>
          <w:numId w:val="41"/>
        </w:numPr>
      </w:pPr>
      <w:r>
        <w:t xml:space="preserve">Trajectory Path Planning </w:t>
      </w:r>
    </w:p>
    <w:p w14:paraId="201F7A01" w14:textId="77777777" w:rsidR="00FA124E" w:rsidRDefault="00FA124E" w:rsidP="00736FD2">
      <w:pPr>
        <w:pStyle w:val="ListParagraph"/>
        <w:numPr>
          <w:ilvl w:val="0"/>
          <w:numId w:val="41"/>
        </w:numPr>
      </w:pPr>
      <w:r>
        <w:t xml:space="preserve">Open CV </w:t>
      </w:r>
    </w:p>
    <w:p w14:paraId="729846BC" w14:textId="77777777" w:rsidR="00FA124E" w:rsidRDefault="00646DDE" w:rsidP="00736FD2">
      <w:pPr>
        <w:pStyle w:val="ListParagraph"/>
        <w:numPr>
          <w:ilvl w:val="0"/>
          <w:numId w:val="41"/>
        </w:numPr>
      </w:pPr>
      <w:r>
        <w:t>Raspbian</w:t>
      </w:r>
    </w:p>
    <w:p w14:paraId="56DE9A59" w14:textId="77777777" w:rsidR="00CB479C" w:rsidRPr="00736FD2" w:rsidRDefault="00CB479C" w:rsidP="00736FD2">
      <w:pPr>
        <w:pStyle w:val="ListParagraph"/>
        <w:numPr>
          <w:ilvl w:val="0"/>
          <w:numId w:val="41"/>
        </w:numPr>
      </w:pPr>
      <w:r>
        <w:t xml:space="preserve">Java threading </w:t>
      </w:r>
    </w:p>
    <w:p w14:paraId="34D43282" w14:textId="77777777" w:rsidR="00736FD2" w:rsidRPr="00736FD2" w:rsidRDefault="00736FD2" w:rsidP="00736FD2"/>
    <w:sectPr w:rsidR="00736FD2" w:rsidRPr="00736FD2" w:rsidSect="00F46170">
      <w:footerReference w:type="default" r:id="rId68"/>
      <w:type w:val="continuous"/>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E1F01D" w14:textId="77777777" w:rsidR="00622F40" w:rsidRDefault="00622F40" w:rsidP="00D33646">
      <w:pPr>
        <w:spacing w:after="0" w:line="240" w:lineRule="auto"/>
      </w:pPr>
      <w:r>
        <w:separator/>
      </w:r>
    </w:p>
  </w:endnote>
  <w:endnote w:type="continuationSeparator" w:id="0">
    <w:p w14:paraId="001E97CB" w14:textId="77777777" w:rsidR="00622F40" w:rsidRDefault="00622F40" w:rsidP="00D336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charset w:val="00"/>
    <w:family w:val="auto"/>
    <w:pitch w:val="variable"/>
    <w:sig w:usb0="00000003" w:usb1="00000000" w:usb2="00000000" w:usb3="00000000" w:csb0="00000001"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80"/>
    <w:family w:val="auto"/>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BC53C7" w14:paraId="348C5C4C" w14:textId="77777777">
      <w:tc>
        <w:tcPr>
          <w:tcW w:w="918" w:type="dxa"/>
        </w:tcPr>
        <w:p w14:paraId="661F6D49" w14:textId="77777777" w:rsidR="00BC53C7" w:rsidRPr="00A65A1A" w:rsidRDefault="00BC53C7">
          <w:pPr>
            <w:pStyle w:val="Footer"/>
            <w:jc w:val="right"/>
            <w:rPr>
              <w:b/>
              <w:bCs/>
              <w:color w:val="4F81BD" w:themeColor="accent1"/>
              <w:sz w:val="32"/>
              <w:szCs w:val="32"/>
              <w14:numForm w14:val="oldStyle"/>
            </w:rPr>
          </w:pPr>
          <w:r w:rsidRPr="00A65A1A">
            <w:rPr>
              <w:sz w:val="32"/>
              <w:szCs w:val="32"/>
              <w14:shadow w14:blurRad="50800" w14:dist="38100" w14:dir="2700000" w14:sx="100000" w14:sy="100000" w14:kx="0" w14:ky="0" w14:algn="tl">
                <w14:srgbClr w14:val="000000">
                  <w14:alpha w14:val="60000"/>
                </w14:srgbClr>
              </w14:shadow>
              <w14:numForm w14:val="oldStyle"/>
            </w:rPr>
            <w:fldChar w:fldCharType="begin"/>
          </w:r>
          <w:r w:rsidRPr="00A65A1A">
            <w:rPr>
              <w:sz w:val="32"/>
              <w:szCs w:val="32"/>
              <w14:shadow w14:blurRad="50800" w14:dist="38100" w14:dir="2700000" w14:sx="100000" w14:sy="100000" w14:kx="0" w14:ky="0" w14:algn="tl">
                <w14:srgbClr w14:val="000000">
                  <w14:alpha w14:val="60000"/>
                </w14:srgbClr>
              </w14:shadow>
              <w14:numForm w14:val="oldStyle"/>
            </w:rPr>
            <w:instrText xml:space="preserve"> PAGE   \* MERGEFORMAT </w:instrText>
          </w:r>
          <w:r w:rsidRPr="00A65A1A">
            <w:rPr>
              <w:sz w:val="32"/>
              <w:szCs w:val="32"/>
              <w14:shadow w14:blurRad="50800" w14:dist="38100" w14:dir="2700000" w14:sx="100000" w14:sy="100000" w14:kx="0" w14:ky="0" w14:algn="tl">
                <w14:srgbClr w14:val="000000">
                  <w14:alpha w14:val="60000"/>
                </w14:srgbClr>
              </w14:shadow>
              <w14:numForm w14:val="oldStyle"/>
            </w:rPr>
            <w:fldChar w:fldCharType="separate"/>
          </w:r>
          <w:r w:rsidR="007F4673" w:rsidRPr="007F4673">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w:t>
          </w:r>
          <w:r w:rsidRPr="00A65A1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14:paraId="5EB08287" w14:textId="77777777" w:rsidR="00BC53C7" w:rsidRDefault="00BC53C7">
          <w:pPr>
            <w:pStyle w:val="Footer"/>
          </w:pPr>
        </w:p>
      </w:tc>
    </w:tr>
  </w:tbl>
  <w:p w14:paraId="07BD8EA1" w14:textId="77777777" w:rsidR="00BC53C7" w:rsidRDefault="00BC53C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20E15C" w14:textId="77777777" w:rsidR="00622F40" w:rsidRDefault="00622F40" w:rsidP="00D33646">
      <w:pPr>
        <w:spacing w:after="0" w:line="240" w:lineRule="auto"/>
      </w:pPr>
      <w:r>
        <w:separator/>
      </w:r>
    </w:p>
  </w:footnote>
  <w:footnote w:type="continuationSeparator" w:id="0">
    <w:p w14:paraId="672B163F" w14:textId="77777777" w:rsidR="00622F40" w:rsidRDefault="00622F40" w:rsidP="00D3364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7027B"/>
    <w:multiLevelType w:val="hybridMultilevel"/>
    <w:tmpl w:val="C762A8B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31E4946"/>
    <w:multiLevelType w:val="hybridMultilevel"/>
    <w:tmpl w:val="930E27FA"/>
    <w:lvl w:ilvl="0" w:tplc="0CDCD8AC">
      <w:start w:val="1"/>
      <w:numFmt w:val="decimal"/>
      <w:lvlText w:val="%1."/>
      <w:lvlJc w:val="left"/>
      <w:pPr>
        <w:ind w:left="144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nsid w:val="03B42F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5A00313"/>
    <w:multiLevelType w:val="hybridMultilevel"/>
    <w:tmpl w:val="423C80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676039F"/>
    <w:multiLevelType w:val="hybridMultilevel"/>
    <w:tmpl w:val="176A7E66"/>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nsid w:val="11423A0A"/>
    <w:multiLevelType w:val="hybridMultilevel"/>
    <w:tmpl w:val="B2F26D1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6B602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0B25EF"/>
    <w:multiLevelType w:val="hybridMultilevel"/>
    <w:tmpl w:val="292E0DF4"/>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
    <w:nsid w:val="1E695A8A"/>
    <w:multiLevelType w:val="multilevel"/>
    <w:tmpl w:val="59F4679A"/>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rPr>
        <w:sz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2C365121"/>
    <w:multiLevelType w:val="hybridMultilevel"/>
    <w:tmpl w:val="2F58BFF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D0550EC"/>
    <w:multiLevelType w:val="hybridMultilevel"/>
    <w:tmpl w:val="DCFA05D4"/>
    <w:lvl w:ilvl="0" w:tplc="0CDCD8AC">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314F67F0"/>
    <w:multiLevelType w:val="hybridMultilevel"/>
    <w:tmpl w:val="60EE19D2"/>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nsid w:val="34416BD8"/>
    <w:multiLevelType w:val="hybridMultilevel"/>
    <w:tmpl w:val="1C928FA8"/>
    <w:lvl w:ilvl="0" w:tplc="04090001">
      <w:start w:val="1"/>
      <w:numFmt w:val="bullet"/>
      <w:lvlText w:val=""/>
      <w:lvlJc w:val="left"/>
      <w:pPr>
        <w:ind w:left="1653" w:hanging="360"/>
      </w:pPr>
      <w:rPr>
        <w:rFonts w:ascii="Symbol" w:hAnsi="Symbol" w:hint="default"/>
      </w:rPr>
    </w:lvl>
    <w:lvl w:ilvl="1" w:tplc="04090003" w:tentative="1">
      <w:start w:val="1"/>
      <w:numFmt w:val="bullet"/>
      <w:lvlText w:val="o"/>
      <w:lvlJc w:val="left"/>
      <w:pPr>
        <w:ind w:left="2373" w:hanging="360"/>
      </w:pPr>
      <w:rPr>
        <w:rFonts w:ascii="Courier New" w:hAnsi="Courier New" w:cs="Courier New" w:hint="default"/>
      </w:rPr>
    </w:lvl>
    <w:lvl w:ilvl="2" w:tplc="04090005" w:tentative="1">
      <w:start w:val="1"/>
      <w:numFmt w:val="bullet"/>
      <w:lvlText w:val=""/>
      <w:lvlJc w:val="left"/>
      <w:pPr>
        <w:ind w:left="3093" w:hanging="360"/>
      </w:pPr>
      <w:rPr>
        <w:rFonts w:ascii="Wingdings" w:hAnsi="Wingdings" w:hint="default"/>
      </w:rPr>
    </w:lvl>
    <w:lvl w:ilvl="3" w:tplc="04090001" w:tentative="1">
      <w:start w:val="1"/>
      <w:numFmt w:val="bullet"/>
      <w:lvlText w:val=""/>
      <w:lvlJc w:val="left"/>
      <w:pPr>
        <w:ind w:left="3813" w:hanging="360"/>
      </w:pPr>
      <w:rPr>
        <w:rFonts w:ascii="Symbol" w:hAnsi="Symbol" w:hint="default"/>
      </w:rPr>
    </w:lvl>
    <w:lvl w:ilvl="4" w:tplc="04090003" w:tentative="1">
      <w:start w:val="1"/>
      <w:numFmt w:val="bullet"/>
      <w:lvlText w:val="o"/>
      <w:lvlJc w:val="left"/>
      <w:pPr>
        <w:ind w:left="4533" w:hanging="360"/>
      </w:pPr>
      <w:rPr>
        <w:rFonts w:ascii="Courier New" w:hAnsi="Courier New" w:cs="Courier New" w:hint="default"/>
      </w:rPr>
    </w:lvl>
    <w:lvl w:ilvl="5" w:tplc="04090005" w:tentative="1">
      <w:start w:val="1"/>
      <w:numFmt w:val="bullet"/>
      <w:lvlText w:val=""/>
      <w:lvlJc w:val="left"/>
      <w:pPr>
        <w:ind w:left="5253" w:hanging="360"/>
      </w:pPr>
      <w:rPr>
        <w:rFonts w:ascii="Wingdings" w:hAnsi="Wingdings" w:hint="default"/>
      </w:rPr>
    </w:lvl>
    <w:lvl w:ilvl="6" w:tplc="04090001" w:tentative="1">
      <w:start w:val="1"/>
      <w:numFmt w:val="bullet"/>
      <w:lvlText w:val=""/>
      <w:lvlJc w:val="left"/>
      <w:pPr>
        <w:ind w:left="5973" w:hanging="360"/>
      </w:pPr>
      <w:rPr>
        <w:rFonts w:ascii="Symbol" w:hAnsi="Symbol" w:hint="default"/>
      </w:rPr>
    </w:lvl>
    <w:lvl w:ilvl="7" w:tplc="04090003" w:tentative="1">
      <w:start w:val="1"/>
      <w:numFmt w:val="bullet"/>
      <w:lvlText w:val="o"/>
      <w:lvlJc w:val="left"/>
      <w:pPr>
        <w:ind w:left="6693" w:hanging="360"/>
      </w:pPr>
      <w:rPr>
        <w:rFonts w:ascii="Courier New" w:hAnsi="Courier New" w:cs="Courier New" w:hint="default"/>
      </w:rPr>
    </w:lvl>
    <w:lvl w:ilvl="8" w:tplc="04090005" w:tentative="1">
      <w:start w:val="1"/>
      <w:numFmt w:val="bullet"/>
      <w:lvlText w:val=""/>
      <w:lvlJc w:val="left"/>
      <w:pPr>
        <w:ind w:left="7413" w:hanging="360"/>
      </w:pPr>
      <w:rPr>
        <w:rFonts w:ascii="Wingdings" w:hAnsi="Wingdings" w:hint="default"/>
      </w:rPr>
    </w:lvl>
  </w:abstractNum>
  <w:abstractNum w:abstractNumId="13">
    <w:nsid w:val="366445F1"/>
    <w:multiLevelType w:val="hybridMultilevel"/>
    <w:tmpl w:val="BDC6062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3C072BEA"/>
    <w:multiLevelType w:val="hybridMultilevel"/>
    <w:tmpl w:val="C8E2FB22"/>
    <w:lvl w:ilvl="0" w:tplc="04090001">
      <w:start w:val="1"/>
      <w:numFmt w:val="bullet"/>
      <w:lvlText w:val=""/>
      <w:lvlJc w:val="left"/>
      <w:pPr>
        <w:ind w:left="1549" w:hanging="360"/>
      </w:pPr>
      <w:rPr>
        <w:rFonts w:ascii="Symbol" w:hAnsi="Symbol" w:hint="default"/>
      </w:rPr>
    </w:lvl>
    <w:lvl w:ilvl="1" w:tplc="04090003" w:tentative="1">
      <w:start w:val="1"/>
      <w:numFmt w:val="bullet"/>
      <w:lvlText w:val="o"/>
      <w:lvlJc w:val="left"/>
      <w:pPr>
        <w:ind w:left="2269" w:hanging="360"/>
      </w:pPr>
      <w:rPr>
        <w:rFonts w:ascii="Courier New" w:hAnsi="Courier New" w:cs="Courier New" w:hint="default"/>
      </w:rPr>
    </w:lvl>
    <w:lvl w:ilvl="2" w:tplc="04090005" w:tentative="1">
      <w:start w:val="1"/>
      <w:numFmt w:val="bullet"/>
      <w:lvlText w:val=""/>
      <w:lvlJc w:val="left"/>
      <w:pPr>
        <w:ind w:left="2989" w:hanging="360"/>
      </w:pPr>
      <w:rPr>
        <w:rFonts w:ascii="Wingdings" w:hAnsi="Wingdings" w:hint="default"/>
      </w:rPr>
    </w:lvl>
    <w:lvl w:ilvl="3" w:tplc="04090001" w:tentative="1">
      <w:start w:val="1"/>
      <w:numFmt w:val="bullet"/>
      <w:lvlText w:val=""/>
      <w:lvlJc w:val="left"/>
      <w:pPr>
        <w:ind w:left="3709" w:hanging="360"/>
      </w:pPr>
      <w:rPr>
        <w:rFonts w:ascii="Symbol" w:hAnsi="Symbol" w:hint="default"/>
      </w:rPr>
    </w:lvl>
    <w:lvl w:ilvl="4" w:tplc="04090003" w:tentative="1">
      <w:start w:val="1"/>
      <w:numFmt w:val="bullet"/>
      <w:lvlText w:val="o"/>
      <w:lvlJc w:val="left"/>
      <w:pPr>
        <w:ind w:left="4429" w:hanging="360"/>
      </w:pPr>
      <w:rPr>
        <w:rFonts w:ascii="Courier New" w:hAnsi="Courier New" w:cs="Courier New" w:hint="default"/>
      </w:rPr>
    </w:lvl>
    <w:lvl w:ilvl="5" w:tplc="04090005" w:tentative="1">
      <w:start w:val="1"/>
      <w:numFmt w:val="bullet"/>
      <w:lvlText w:val=""/>
      <w:lvlJc w:val="left"/>
      <w:pPr>
        <w:ind w:left="5149" w:hanging="360"/>
      </w:pPr>
      <w:rPr>
        <w:rFonts w:ascii="Wingdings" w:hAnsi="Wingdings" w:hint="default"/>
      </w:rPr>
    </w:lvl>
    <w:lvl w:ilvl="6" w:tplc="04090001" w:tentative="1">
      <w:start w:val="1"/>
      <w:numFmt w:val="bullet"/>
      <w:lvlText w:val=""/>
      <w:lvlJc w:val="left"/>
      <w:pPr>
        <w:ind w:left="5869" w:hanging="360"/>
      </w:pPr>
      <w:rPr>
        <w:rFonts w:ascii="Symbol" w:hAnsi="Symbol" w:hint="default"/>
      </w:rPr>
    </w:lvl>
    <w:lvl w:ilvl="7" w:tplc="04090003" w:tentative="1">
      <w:start w:val="1"/>
      <w:numFmt w:val="bullet"/>
      <w:lvlText w:val="o"/>
      <w:lvlJc w:val="left"/>
      <w:pPr>
        <w:ind w:left="6589" w:hanging="360"/>
      </w:pPr>
      <w:rPr>
        <w:rFonts w:ascii="Courier New" w:hAnsi="Courier New" w:cs="Courier New" w:hint="default"/>
      </w:rPr>
    </w:lvl>
    <w:lvl w:ilvl="8" w:tplc="04090005" w:tentative="1">
      <w:start w:val="1"/>
      <w:numFmt w:val="bullet"/>
      <w:lvlText w:val=""/>
      <w:lvlJc w:val="left"/>
      <w:pPr>
        <w:ind w:left="7309" w:hanging="360"/>
      </w:pPr>
      <w:rPr>
        <w:rFonts w:ascii="Wingdings" w:hAnsi="Wingdings" w:hint="default"/>
      </w:rPr>
    </w:lvl>
  </w:abstractNum>
  <w:abstractNum w:abstractNumId="15">
    <w:nsid w:val="3C110733"/>
    <w:multiLevelType w:val="hybridMultilevel"/>
    <w:tmpl w:val="A642E1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DCA20D6"/>
    <w:multiLevelType w:val="hybridMultilevel"/>
    <w:tmpl w:val="6F0ED5FC"/>
    <w:lvl w:ilvl="0" w:tplc="C87A8420">
      <w:start w:val="1"/>
      <w:numFmt w:val="decimal"/>
      <w:lvlText w:val="%1."/>
      <w:lvlJc w:val="left"/>
      <w:pPr>
        <w:ind w:left="1189" w:hanging="360"/>
      </w:pPr>
      <w:rPr>
        <w:rFonts w:hint="default"/>
      </w:rPr>
    </w:lvl>
    <w:lvl w:ilvl="1" w:tplc="04090019" w:tentative="1">
      <w:start w:val="1"/>
      <w:numFmt w:val="lowerLetter"/>
      <w:lvlText w:val="%2."/>
      <w:lvlJc w:val="left"/>
      <w:pPr>
        <w:ind w:left="1909" w:hanging="360"/>
      </w:pPr>
    </w:lvl>
    <w:lvl w:ilvl="2" w:tplc="0409001B" w:tentative="1">
      <w:start w:val="1"/>
      <w:numFmt w:val="lowerRoman"/>
      <w:lvlText w:val="%3."/>
      <w:lvlJc w:val="right"/>
      <w:pPr>
        <w:ind w:left="2629" w:hanging="180"/>
      </w:pPr>
    </w:lvl>
    <w:lvl w:ilvl="3" w:tplc="0409000F" w:tentative="1">
      <w:start w:val="1"/>
      <w:numFmt w:val="decimal"/>
      <w:lvlText w:val="%4."/>
      <w:lvlJc w:val="left"/>
      <w:pPr>
        <w:ind w:left="3349" w:hanging="360"/>
      </w:pPr>
    </w:lvl>
    <w:lvl w:ilvl="4" w:tplc="04090019" w:tentative="1">
      <w:start w:val="1"/>
      <w:numFmt w:val="lowerLetter"/>
      <w:lvlText w:val="%5."/>
      <w:lvlJc w:val="left"/>
      <w:pPr>
        <w:ind w:left="4069" w:hanging="360"/>
      </w:pPr>
    </w:lvl>
    <w:lvl w:ilvl="5" w:tplc="0409001B" w:tentative="1">
      <w:start w:val="1"/>
      <w:numFmt w:val="lowerRoman"/>
      <w:lvlText w:val="%6."/>
      <w:lvlJc w:val="right"/>
      <w:pPr>
        <w:ind w:left="4789" w:hanging="180"/>
      </w:pPr>
    </w:lvl>
    <w:lvl w:ilvl="6" w:tplc="0409000F" w:tentative="1">
      <w:start w:val="1"/>
      <w:numFmt w:val="decimal"/>
      <w:lvlText w:val="%7."/>
      <w:lvlJc w:val="left"/>
      <w:pPr>
        <w:ind w:left="5509" w:hanging="360"/>
      </w:pPr>
    </w:lvl>
    <w:lvl w:ilvl="7" w:tplc="04090019" w:tentative="1">
      <w:start w:val="1"/>
      <w:numFmt w:val="lowerLetter"/>
      <w:lvlText w:val="%8."/>
      <w:lvlJc w:val="left"/>
      <w:pPr>
        <w:ind w:left="6229" w:hanging="360"/>
      </w:pPr>
    </w:lvl>
    <w:lvl w:ilvl="8" w:tplc="0409001B" w:tentative="1">
      <w:start w:val="1"/>
      <w:numFmt w:val="lowerRoman"/>
      <w:lvlText w:val="%9."/>
      <w:lvlJc w:val="right"/>
      <w:pPr>
        <w:ind w:left="6949" w:hanging="180"/>
      </w:pPr>
    </w:lvl>
  </w:abstractNum>
  <w:abstractNum w:abstractNumId="17">
    <w:nsid w:val="4067031D"/>
    <w:multiLevelType w:val="hybridMultilevel"/>
    <w:tmpl w:val="8C70320C"/>
    <w:lvl w:ilvl="0" w:tplc="1F36D56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45A621C"/>
    <w:multiLevelType w:val="hybridMultilevel"/>
    <w:tmpl w:val="4B0693D4"/>
    <w:lvl w:ilvl="0" w:tplc="0CDCD8AC">
      <w:start w:val="1"/>
      <w:numFmt w:val="decimal"/>
      <w:lvlText w:val="%1."/>
      <w:lvlJc w:val="left"/>
      <w:pPr>
        <w:ind w:left="1491" w:hanging="360"/>
      </w:pPr>
      <w:rPr>
        <w:rFonts w:hint="default"/>
      </w:rPr>
    </w:lvl>
    <w:lvl w:ilvl="1" w:tplc="04090019" w:tentative="1">
      <w:start w:val="1"/>
      <w:numFmt w:val="lowerLetter"/>
      <w:lvlText w:val="%2."/>
      <w:lvlJc w:val="left"/>
      <w:pPr>
        <w:ind w:left="2031" w:hanging="360"/>
      </w:pPr>
    </w:lvl>
    <w:lvl w:ilvl="2" w:tplc="0409001B" w:tentative="1">
      <w:start w:val="1"/>
      <w:numFmt w:val="lowerRoman"/>
      <w:lvlText w:val="%3."/>
      <w:lvlJc w:val="right"/>
      <w:pPr>
        <w:ind w:left="2751" w:hanging="180"/>
      </w:pPr>
    </w:lvl>
    <w:lvl w:ilvl="3" w:tplc="0409000F" w:tentative="1">
      <w:start w:val="1"/>
      <w:numFmt w:val="decimal"/>
      <w:lvlText w:val="%4."/>
      <w:lvlJc w:val="left"/>
      <w:pPr>
        <w:ind w:left="3471" w:hanging="360"/>
      </w:pPr>
    </w:lvl>
    <w:lvl w:ilvl="4" w:tplc="04090019" w:tentative="1">
      <w:start w:val="1"/>
      <w:numFmt w:val="lowerLetter"/>
      <w:lvlText w:val="%5."/>
      <w:lvlJc w:val="left"/>
      <w:pPr>
        <w:ind w:left="4191" w:hanging="360"/>
      </w:pPr>
    </w:lvl>
    <w:lvl w:ilvl="5" w:tplc="0409001B" w:tentative="1">
      <w:start w:val="1"/>
      <w:numFmt w:val="lowerRoman"/>
      <w:lvlText w:val="%6."/>
      <w:lvlJc w:val="right"/>
      <w:pPr>
        <w:ind w:left="4911" w:hanging="180"/>
      </w:pPr>
    </w:lvl>
    <w:lvl w:ilvl="6" w:tplc="0409000F" w:tentative="1">
      <w:start w:val="1"/>
      <w:numFmt w:val="decimal"/>
      <w:lvlText w:val="%7."/>
      <w:lvlJc w:val="left"/>
      <w:pPr>
        <w:ind w:left="5631" w:hanging="360"/>
      </w:pPr>
    </w:lvl>
    <w:lvl w:ilvl="7" w:tplc="04090019" w:tentative="1">
      <w:start w:val="1"/>
      <w:numFmt w:val="lowerLetter"/>
      <w:lvlText w:val="%8."/>
      <w:lvlJc w:val="left"/>
      <w:pPr>
        <w:ind w:left="6351" w:hanging="360"/>
      </w:pPr>
    </w:lvl>
    <w:lvl w:ilvl="8" w:tplc="0409001B" w:tentative="1">
      <w:start w:val="1"/>
      <w:numFmt w:val="lowerRoman"/>
      <w:lvlText w:val="%9."/>
      <w:lvlJc w:val="right"/>
      <w:pPr>
        <w:ind w:left="7071" w:hanging="180"/>
      </w:pPr>
    </w:lvl>
  </w:abstractNum>
  <w:abstractNum w:abstractNumId="19">
    <w:nsid w:val="455A5A8B"/>
    <w:multiLevelType w:val="hybridMultilevel"/>
    <w:tmpl w:val="3ED4D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3324A2"/>
    <w:multiLevelType w:val="hybridMultilevel"/>
    <w:tmpl w:val="F40E5190"/>
    <w:lvl w:ilvl="0" w:tplc="A1862F3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BF244F7"/>
    <w:multiLevelType w:val="hybridMultilevel"/>
    <w:tmpl w:val="747E7A7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9076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D6858F7"/>
    <w:multiLevelType w:val="hybridMultilevel"/>
    <w:tmpl w:val="840E9DE8"/>
    <w:lvl w:ilvl="0" w:tplc="0CDCD8AC">
      <w:start w:val="1"/>
      <w:numFmt w:val="decimal"/>
      <w:lvlText w:val="%1."/>
      <w:lvlJc w:val="left"/>
      <w:pPr>
        <w:ind w:left="162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E596D88"/>
    <w:multiLevelType w:val="hybridMultilevel"/>
    <w:tmpl w:val="176CCE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583059"/>
    <w:multiLevelType w:val="hybridMultilevel"/>
    <w:tmpl w:val="5F7EF2C4"/>
    <w:lvl w:ilvl="0" w:tplc="C87A8420">
      <w:start w:val="1"/>
      <w:numFmt w:val="decimal"/>
      <w:lvlText w:val="%1."/>
      <w:lvlJc w:val="left"/>
      <w:pPr>
        <w:ind w:left="1189" w:hanging="360"/>
      </w:pPr>
      <w:rPr>
        <w:rFonts w:hint="default"/>
      </w:rPr>
    </w:lvl>
    <w:lvl w:ilvl="1" w:tplc="04090019" w:tentative="1">
      <w:start w:val="1"/>
      <w:numFmt w:val="lowerLetter"/>
      <w:lvlText w:val="%2."/>
      <w:lvlJc w:val="left"/>
      <w:pPr>
        <w:ind w:left="1909" w:hanging="360"/>
      </w:pPr>
    </w:lvl>
    <w:lvl w:ilvl="2" w:tplc="0409001B" w:tentative="1">
      <w:start w:val="1"/>
      <w:numFmt w:val="lowerRoman"/>
      <w:lvlText w:val="%3."/>
      <w:lvlJc w:val="right"/>
      <w:pPr>
        <w:ind w:left="2629" w:hanging="180"/>
      </w:pPr>
    </w:lvl>
    <w:lvl w:ilvl="3" w:tplc="0409000F" w:tentative="1">
      <w:start w:val="1"/>
      <w:numFmt w:val="decimal"/>
      <w:lvlText w:val="%4."/>
      <w:lvlJc w:val="left"/>
      <w:pPr>
        <w:ind w:left="3349" w:hanging="360"/>
      </w:pPr>
    </w:lvl>
    <w:lvl w:ilvl="4" w:tplc="04090019" w:tentative="1">
      <w:start w:val="1"/>
      <w:numFmt w:val="lowerLetter"/>
      <w:lvlText w:val="%5."/>
      <w:lvlJc w:val="left"/>
      <w:pPr>
        <w:ind w:left="4069" w:hanging="360"/>
      </w:pPr>
    </w:lvl>
    <w:lvl w:ilvl="5" w:tplc="0409001B" w:tentative="1">
      <w:start w:val="1"/>
      <w:numFmt w:val="lowerRoman"/>
      <w:lvlText w:val="%6."/>
      <w:lvlJc w:val="right"/>
      <w:pPr>
        <w:ind w:left="4789" w:hanging="180"/>
      </w:pPr>
    </w:lvl>
    <w:lvl w:ilvl="6" w:tplc="0409000F" w:tentative="1">
      <w:start w:val="1"/>
      <w:numFmt w:val="decimal"/>
      <w:lvlText w:val="%7."/>
      <w:lvlJc w:val="left"/>
      <w:pPr>
        <w:ind w:left="5509" w:hanging="360"/>
      </w:pPr>
    </w:lvl>
    <w:lvl w:ilvl="7" w:tplc="04090019" w:tentative="1">
      <w:start w:val="1"/>
      <w:numFmt w:val="lowerLetter"/>
      <w:lvlText w:val="%8."/>
      <w:lvlJc w:val="left"/>
      <w:pPr>
        <w:ind w:left="6229" w:hanging="360"/>
      </w:pPr>
    </w:lvl>
    <w:lvl w:ilvl="8" w:tplc="0409001B" w:tentative="1">
      <w:start w:val="1"/>
      <w:numFmt w:val="lowerRoman"/>
      <w:lvlText w:val="%9."/>
      <w:lvlJc w:val="right"/>
      <w:pPr>
        <w:ind w:left="6949" w:hanging="180"/>
      </w:pPr>
    </w:lvl>
  </w:abstractNum>
  <w:abstractNum w:abstractNumId="26">
    <w:nsid w:val="51F562F8"/>
    <w:multiLevelType w:val="hybridMultilevel"/>
    <w:tmpl w:val="FD62431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52205531"/>
    <w:multiLevelType w:val="hybridMultilevel"/>
    <w:tmpl w:val="3A123D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4BC7D4C"/>
    <w:multiLevelType w:val="hybridMultilevel"/>
    <w:tmpl w:val="3642F13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9">
    <w:nsid w:val="560367A9"/>
    <w:multiLevelType w:val="hybridMultilevel"/>
    <w:tmpl w:val="D30063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6CA43DD"/>
    <w:multiLevelType w:val="hybridMultilevel"/>
    <w:tmpl w:val="87B841D8"/>
    <w:lvl w:ilvl="0" w:tplc="0409000F">
      <w:start w:val="1"/>
      <w:numFmt w:val="decimal"/>
      <w:lvlText w:val="%1."/>
      <w:lvlJc w:val="left"/>
      <w:pPr>
        <w:ind w:left="1170" w:hanging="360"/>
      </w:pPr>
      <w:rPr>
        <w:rFont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1">
    <w:nsid w:val="58E47BCE"/>
    <w:multiLevelType w:val="hybridMultilevel"/>
    <w:tmpl w:val="176A7E66"/>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A121FDF"/>
    <w:multiLevelType w:val="hybridMultilevel"/>
    <w:tmpl w:val="B088E1E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577DD6"/>
    <w:multiLevelType w:val="hybridMultilevel"/>
    <w:tmpl w:val="8EB05DF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5FD6667A"/>
    <w:multiLevelType w:val="hybridMultilevel"/>
    <w:tmpl w:val="4A40E51E"/>
    <w:lvl w:ilvl="0" w:tplc="C87A8420">
      <w:start w:val="1"/>
      <w:numFmt w:val="decimal"/>
      <w:lvlText w:val="%1."/>
      <w:lvlJc w:val="left"/>
      <w:pPr>
        <w:ind w:left="118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5634AE"/>
    <w:multiLevelType w:val="hybridMultilevel"/>
    <w:tmpl w:val="7E90EF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7184D05"/>
    <w:multiLevelType w:val="hybridMultilevel"/>
    <w:tmpl w:val="E408B78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8AA0F07"/>
    <w:multiLevelType w:val="hybridMultilevel"/>
    <w:tmpl w:val="D888589A"/>
    <w:lvl w:ilvl="0" w:tplc="0409000F">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A69023A"/>
    <w:multiLevelType w:val="hybridMultilevel"/>
    <w:tmpl w:val="266433D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9">
    <w:nsid w:val="6AF055F6"/>
    <w:multiLevelType w:val="hybridMultilevel"/>
    <w:tmpl w:val="1F24EC0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0">
    <w:nsid w:val="6B322D28"/>
    <w:multiLevelType w:val="multilevel"/>
    <w:tmpl w:val="7CCC39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6B3934C1"/>
    <w:multiLevelType w:val="hybridMultilevel"/>
    <w:tmpl w:val="1466F5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B73C9C"/>
    <w:multiLevelType w:val="hybridMultilevel"/>
    <w:tmpl w:val="C11496F4"/>
    <w:lvl w:ilvl="0" w:tplc="04090001">
      <w:start w:val="1"/>
      <w:numFmt w:val="bullet"/>
      <w:lvlText w:val=""/>
      <w:lvlJc w:val="left"/>
      <w:pPr>
        <w:ind w:left="1549" w:hanging="360"/>
      </w:pPr>
      <w:rPr>
        <w:rFonts w:ascii="Symbol" w:hAnsi="Symbol" w:hint="default"/>
      </w:rPr>
    </w:lvl>
    <w:lvl w:ilvl="1" w:tplc="04090003" w:tentative="1">
      <w:start w:val="1"/>
      <w:numFmt w:val="bullet"/>
      <w:lvlText w:val="o"/>
      <w:lvlJc w:val="left"/>
      <w:pPr>
        <w:ind w:left="2269" w:hanging="360"/>
      </w:pPr>
      <w:rPr>
        <w:rFonts w:ascii="Courier New" w:hAnsi="Courier New" w:cs="Courier New" w:hint="default"/>
      </w:rPr>
    </w:lvl>
    <w:lvl w:ilvl="2" w:tplc="04090005" w:tentative="1">
      <w:start w:val="1"/>
      <w:numFmt w:val="bullet"/>
      <w:lvlText w:val=""/>
      <w:lvlJc w:val="left"/>
      <w:pPr>
        <w:ind w:left="2989" w:hanging="360"/>
      </w:pPr>
      <w:rPr>
        <w:rFonts w:ascii="Wingdings" w:hAnsi="Wingdings" w:hint="default"/>
      </w:rPr>
    </w:lvl>
    <w:lvl w:ilvl="3" w:tplc="04090001" w:tentative="1">
      <w:start w:val="1"/>
      <w:numFmt w:val="bullet"/>
      <w:lvlText w:val=""/>
      <w:lvlJc w:val="left"/>
      <w:pPr>
        <w:ind w:left="3709" w:hanging="360"/>
      </w:pPr>
      <w:rPr>
        <w:rFonts w:ascii="Symbol" w:hAnsi="Symbol" w:hint="default"/>
      </w:rPr>
    </w:lvl>
    <w:lvl w:ilvl="4" w:tplc="04090003" w:tentative="1">
      <w:start w:val="1"/>
      <w:numFmt w:val="bullet"/>
      <w:lvlText w:val="o"/>
      <w:lvlJc w:val="left"/>
      <w:pPr>
        <w:ind w:left="4429" w:hanging="360"/>
      </w:pPr>
      <w:rPr>
        <w:rFonts w:ascii="Courier New" w:hAnsi="Courier New" w:cs="Courier New" w:hint="default"/>
      </w:rPr>
    </w:lvl>
    <w:lvl w:ilvl="5" w:tplc="04090005" w:tentative="1">
      <w:start w:val="1"/>
      <w:numFmt w:val="bullet"/>
      <w:lvlText w:val=""/>
      <w:lvlJc w:val="left"/>
      <w:pPr>
        <w:ind w:left="5149" w:hanging="360"/>
      </w:pPr>
      <w:rPr>
        <w:rFonts w:ascii="Wingdings" w:hAnsi="Wingdings" w:hint="default"/>
      </w:rPr>
    </w:lvl>
    <w:lvl w:ilvl="6" w:tplc="04090001" w:tentative="1">
      <w:start w:val="1"/>
      <w:numFmt w:val="bullet"/>
      <w:lvlText w:val=""/>
      <w:lvlJc w:val="left"/>
      <w:pPr>
        <w:ind w:left="5869" w:hanging="360"/>
      </w:pPr>
      <w:rPr>
        <w:rFonts w:ascii="Symbol" w:hAnsi="Symbol" w:hint="default"/>
      </w:rPr>
    </w:lvl>
    <w:lvl w:ilvl="7" w:tplc="04090003" w:tentative="1">
      <w:start w:val="1"/>
      <w:numFmt w:val="bullet"/>
      <w:lvlText w:val="o"/>
      <w:lvlJc w:val="left"/>
      <w:pPr>
        <w:ind w:left="6589" w:hanging="360"/>
      </w:pPr>
      <w:rPr>
        <w:rFonts w:ascii="Courier New" w:hAnsi="Courier New" w:cs="Courier New" w:hint="default"/>
      </w:rPr>
    </w:lvl>
    <w:lvl w:ilvl="8" w:tplc="04090005" w:tentative="1">
      <w:start w:val="1"/>
      <w:numFmt w:val="bullet"/>
      <w:lvlText w:val=""/>
      <w:lvlJc w:val="left"/>
      <w:pPr>
        <w:ind w:left="7309" w:hanging="360"/>
      </w:pPr>
      <w:rPr>
        <w:rFonts w:ascii="Wingdings" w:hAnsi="Wingdings" w:hint="default"/>
      </w:rPr>
    </w:lvl>
  </w:abstractNum>
  <w:num w:numId="1">
    <w:abstractNumId w:val="6"/>
  </w:num>
  <w:num w:numId="2">
    <w:abstractNumId w:val="32"/>
  </w:num>
  <w:num w:numId="3">
    <w:abstractNumId w:val="3"/>
  </w:num>
  <w:num w:numId="4">
    <w:abstractNumId w:val="35"/>
  </w:num>
  <w:num w:numId="5">
    <w:abstractNumId w:val="36"/>
  </w:num>
  <w:num w:numId="6">
    <w:abstractNumId w:val="33"/>
  </w:num>
  <w:num w:numId="7">
    <w:abstractNumId w:val="5"/>
  </w:num>
  <w:num w:numId="8">
    <w:abstractNumId w:val="2"/>
  </w:num>
  <w:num w:numId="9">
    <w:abstractNumId w:val="22"/>
  </w:num>
  <w:num w:numId="10">
    <w:abstractNumId w:val="40"/>
  </w:num>
  <w:num w:numId="11">
    <w:abstractNumId w:val="40"/>
  </w:num>
  <w:num w:numId="12">
    <w:abstractNumId w:val="13"/>
  </w:num>
  <w:num w:numId="13">
    <w:abstractNumId w:val="38"/>
  </w:num>
  <w:num w:numId="14">
    <w:abstractNumId w:val="4"/>
  </w:num>
  <w:num w:numId="15">
    <w:abstractNumId w:val="11"/>
  </w:num>
  <w:num w:numId="16">
    <w:abstractNumId w:val="10"/>
  </w:num>
  <w:num w:numId="17">
    <w:abstractNumId w:val="18"/>
  </w:num>
  <w:num w:numId="18">
    <w:abstractNumId w:val="1"/>
  </w:num>
  <w:num w:numId="19">
    <w:abstractNumId w:val="23"/>
  </w:num>
  <w:num w:numId="20">
    <w:abstractNumId w:val="9"/>
  </w:num>
  <w:num w:numId="21">
    <w:abstractNumId w:val="20"/>
  </w:num>
  <w:num w:numId="22">
    <w:abstractNumId w:val="39"/>
  </w:num>
  <w:num w:numId="23">
    <w:abstractNumId w:val="31"/>
  </w:num>
  <w:num w:numId="24">
    <w:abstractNumId w:val="17"/>
  </w:num>
  <w:num w:numId="25">
    <w:abstractNumId w:val="21"/>
  </w:num>
  <w:num w:numId="26">
    <w:abstractNumId w:val="26"/>
  </w:num>
  <w:num w:numId="27">
    <w:abstractNumId w:val="8"/>
  </w:num>
  <w:num w:numId="28">
    <w:abstractNumId w:val="19"/>
  </w:num>
  <w:num w:numId="29">
    <w:abstractNumId w:val="37"/>
  </w:num>
  <w:num w:numId="30">
    <w:abstractNumId w:val="27"/>
  </w:num>
  <w:num w:numId="31">
    <w:abstractNumId w:val="42"/>
  </w:num>
  <w:num w:numId="32">
    <w:abstractNumId w:val="14"/>
  </w:num>
  <w:num w:numId="33">
    <w:abstractNumId w:val="25"/>
  </w:num>
  <w:num w:numId="34">
    <w:abstractNumId w:val="34"/>
  </w:num>
  <w:num w:numId="35">
    <w:abstractNumId w:val="16"/>
  </w:num>
  <w:num w:numId="36">
    <w:abstractNumId w:val="24"/>
  </w:num>
  <w:num w:numId="37">
    <w:abstractNumId w:val="29"/>
  </w:num>
  <w:num w:numId="38">
    <w:abstractNumId w:val="15"/>
  </w:num>
  <w:num w:numId="39">
    <w:abstractNumId w:val="12"/>
  </w:num>
  <w:num w:numId="40">
    <w:abstractNumId w:val="41"/>
  </w:num>
  <w:num w:numId="41">
    <w:abstractNumId w:val="7"/>
  </w:num>
  <w:num w:numId="42">
    <w:abstractNumId w:val="28"/>
  </w:num>
  <w:num w:numId="43">
    <w:abstractNumId w:val="0"/>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1BD2"/>
    <w:rsid w:val="000027E0"/>
    <w:rsid w:val="00016580"/>
    <w:rsid w:val="00027740"/>
    <w:rsid w:val="000419EC"/>
    <w:rsid w:val="00044E58"/>
    <w:rsid w:val="000462F3"/>
    <w:rsid w:val="0005316E"/>
    <w:rsid w:val="00055A9B"/>
    <w:rsid w:val="000642A7"/>
    <w:rsid w:val="000734DD"/>
    <w:rsid w:val="0008730D"/>
    <w:rsid w:val="00087F05"/>
    <w:rsid w:val="000958A9"/>
    <w:rsid w:val="000A0365"/>
    <w:rsid w:val="000A5A38"/>
    <w:rsid w:val="000C31F7"/>
    <w:rsid w:val="000D5C0F"/>
    <w:rsid w:val="000E1CB7"/>
    <w:rsid w:val="000F2A8A"/>
    <w:rsid w:val="001009FE"/>
    <w:rsid w:val="001010F6"/>
    <w:rsid w:val="00110470"/>
    <w:rsid w:val="00121725"/>
    <w:rsid w:val="001401A7"/>
    <w:rsid w:val="001553C0"/>
    <w:rsid w:val="001763AE"/>
    <w:rsid w:val="00185763"/>
    <w:rsid w:val="001A1AAC"/>
    <w:rsid w:val="001B253B"/>
    <w:rsid w:val="001C001C"/>
    <w:rsid w:val="001C7DFA"/>
    <w:rsid w:val="001D0251"/>
    <w:rsid w:val="001D6C66"/>
    <w:rsid w:val="001F2320"/>
    <w:rsid w:val="00224593"/>
    <w:rsid w:val="00225251"/>
    <w:rsid w:val="00240E82"/>
    <w:rsid w:val="002453AC"/>
    <w:rsid w:val="00252EB3"/>
    <w:rsid w:val="00267351"/>
    <w:rsid w:val="00281360"/>
    <w:rsid w:val="00282656"/>
    <w:rsid w:val="00292BAF"/>
    <w:rsid w:val="002A670B"/>
    <w:rsid w:val="002E1D9E"/>
    <w:rsid w:val="003252AC"/>
    <w:rsid w:val="00334271"/>
    <w:rsid w:val="00360F02"/>
    <w:rsid w:val="003612DF"/>
    <w:rsid w:val="00364E1B"/>
    <w:rsid w:val="00365B8D"/>
    <w:rsid w:val="00384A35"/>
    <w:rsid w:val="003A4964"/>
    <w:rsid w:val="003A4F75"/>
    <w:rsid w:val="003B5F9B"/>
    <w:rsid w:val="003C59C3"/>
    <w:rsid w:val="003D257B"/>
    <w:rsid w:val="003D43D6"/>
    <w:rsid w:val="003D5E8E"/>
    <w:rsid w:val="003F5FB3"/>
    <w:rsid w:val="004038C1"/>
    <w:rsid w:val="00404351"/>
    <w:rsid w:val="00424044"/>
    <w:rsid w:val="00430628"/>
    <w:rsid w:val="00440F82"/>
    <w:rsid w:val="00441C52"/>
    <w:rsid w:val="0044234D"/>
    <w:rsid w:val="004621F9"/>
    <w:rsid w:val="00462AD5"/>
    <w:rsid w:val="0048796A"/>
    <w:rsid w:val="00491D59"/>
    <w:rsid w:val="00496E73"/>
    <w:rsid w:val="004A49D2"/>
    <w:rsid w:val="004C1796"/>
    <w:rsid w:val="004C42C8"/>
    <w:rsid w:val="004C7E08"/>
    <w:rsid w:val="004D01F9"/>
    <w:rsid w:val="004D18C6"/>
    <w:rsid w:val="004F5018"/>
    <w:rsid w:val="00511557"/>
    <w:rsid w:val="00517392"/>
    <w:rsid w:val="0051784F"/>
    <w:rsid w:val="005457EC"/>
    <w:rsid w:val="00555D4D"/>
    <w:rsid w:val="00557A7C"/>
    <w:rsid w:val="00557AE4"/>
    <w:rsid w:val="0056288E"/>
    <w:rsid w:val="00595C3C"/>
    <w:rsid w:val="005A6422"/>
    <w:rsid w:val="005B0A41"/>
    <w:rsid w:val="005B7942"/>
    <w:rsid w:val="005C2460"/>
    <w:rsid w:val="005D22FA"/>
    <w:rsid w:val="005D3563"/>
    <w:rsid w:val="005E475F"/>
    <w:rsid w:val="005E58F0"/>
    <w:rsid w:val="005F4535"/>
    <w:rsid w:val="00602C4D"/>
    <w:rsid w:val="006060E8"/>
    <w:rsid w:val="006123F8"/>
    <w:rsid w:val="00615628"/>
    <w:rsid w:val="00622F40"/>
    <w:rsid w:val="00623741"/>
    <w:rsid w:val="006257C2"/>
    <w:rsid w:val="00626B93"/>
    <w:rsid w:val="00630332"/>
    <w:rsid w:val="00646DDE"/>
    <w:rsid w:val="006554AF"/>
    <w:rsid w:val="00686539"/>
    <w:rsid w:val="00691B9E"/>
    <w:rsid w:val="00694A91"/>
    <w:rsid w:val="006B00DB"/>
    <w:rsid w:val="006B1F98"/>
    <w:rsid w:val="006D0AEC"/>
    <w:rsid w:val="006D29FD"/>
    <w:rsid w:val="006D4381"/>
    <w:rsid w:val="006D5DFE"/>
    <w:rsid w:val="00705911"/>
    <w:rsid w:val="0071642F"/>
    <w:rsid w:val="00736FD2"/>
    <w:rsid w:val="007506E6"/>
    <w:rsid w:val="007578EB"/>
    <w:rsid w:val="00791071"/>
    <w:rsid w:val="00791AF2"/>
    <w:rsid w:val="007963AB"/>
    <w:rsid w:val="007A0677"/>
    <w:rsid w:val="007B1FEA"/>
    <w:rsid w:val="007C6E73"/>
    <w:rsid w:val="007D2AAB"/>
    <w:rsid w:val="007D59C0"/>
    <w:rsid w:val="007E4915"/>
    <w:rsid w:val="007F348D"/>
    <w:rsid w:val="007F4673"/>
    <w:rsid w:val="008026B6"/>
    <w:rsid w:val="00804340"/>
    <w:rsid w:val="008139BA"/>
    <w:rsid w:val="008163C9"/>
    <w:rsid w:val="008351D6"/>
    <w:rsid w:val="00836481"/>
    <w:rsid w:val="00846E3C"/>
    <w:rsid w:val="00850CBE"/>
    <w:rsid w:val="00850DD6"/>
    <w:rsid w:val="00861068"/>
    <w:rsid w:val="008A0B9B"/>
    <w:rsid w:val="008D4E3F"/>
    <w:rsid w:val="008E4C3B"/>
    <w:rsid w:val="008F319C"/>
    <w:rsid w:val="008F4C08"/>
    <w:rsid w:val="009050AD"/>
    <w:rsid w:val="00911BD2"/>
    <w:rsid w:val="0091206D"/>
    <w:rsid w:val="0091692B"/>
    <w:rsid w:val="00931011"/>
    <w:rsid w:val="009532AB"/>
    <w:rsid w:val="00955E2F"/>
    <w:rsid w:val="00965F69"/>
    <w:rsid w:val="009662E7"/>
    <w:rsid w:val="00966A3F"/>
    <w:rsid w:val="00982792"/>
    <w:rsid w:val="009B071E"/>
    <w:rsid w:val="009B4689"/>
    <w:rsid w:val="009C5C9E"/>
    <w:rsid w:val="009E4240"/>
    <w:rsid w:val="009E5347"/>
    <w:rsid w:val="009E5B11"/>
    <w:rsid w:val="009E6737"/>
    <w:rsid w:val="009F4992"/>
    <w:rsid w:val="00A15C1E"/>
    <w:rsid w:val="00A2682C"/>
    <w:rsid w:val="00A31CEA"/>
    <w:rsid w:val="00A5121D"/>
    <w:rsid w:val="00A54146"/>
    <w:rsid w:val="00A65A1A"/>
    <w:rsid w:val="00A8005F"/>
    <w:rsid w:val="00A82998"/>
    <w:rsid w:val="00A82F04"/>
    <w:rsid w:val="00A9308A"/>
    <w:rsid w:val="00AA2726"/>
    <w:rsid w:val="00AA30C6"/>
    <w:rsid w:val="00AB1226"/>
    <w:rsid w:val="00AB4833"/>
    <w:rsid w:val="00AD7FFC"/>
    <w:rsid w:val="00AE5164"/>
    <w:rsid w:val="00AF096D"/>
    <w:rsid w:val="00AF44D2"/>
    <w:rsid w:val="00B0345E"/>
    <w:rsid w:val="00B1309C"/>
    <w:rsid w:val="00B21945"/>
    <w:rsid w:val="00B221B3"/>
    <w:rsid w:val="00B35A5A"/>
    <w:rsid w:val="00B405D8"/>
    <w:rsid w:val="00B66654"/>
    <w:rsid w:val="00B76093"/>
    <w:rsid w:val="00B8301E"/>
    <w:rsid w:val="00B90CD0"/>
    <w:rsid w:val="00BA0E20"/>
    <w:rsid w:val="00BA6E21"/>
    <w:rsid w:val="00BA7A49"/>
    <w:rsid w:val="00BB1395"/>
    <w:rsid w:val="00BC53C7"/>
    <w:rsid w:val="00BD7995"/>
    <w:rsid w:val="00BF14CE"/>
    <w:rsid w:val="00C162EE"/>
    <w:rsid w:val="00C338AB"/>
    <w:rsid w:val="00C35D89"/>
    <w:rsid w:val="00C474A9"/>
    <w:rsid w:val="00C718E9"/>
    <w:rsid w:val="00C8235F"/>
    <w:rsid w:val="00C87AF1"/>
    <w:rsid w:val="00CB479C"/>
    <w:rsid w:val="00CC33CE"/>
    <w:rsid w:val="00CC4D6C"/>
    <w:rsid w:val="00CD4844"/>
    <w:rsid w:val="00CE0F78"/>
    <w:rsid w:val="00CE2181"/>
    <w:rsid w:val="00CE3422"/>
    <w:rsid w:val="00CE7C1D"/>
    <w:rsid w:val="00D02F39"/>
    <w:rsid w:val="00D07E45"/>
    <w:rsid w:val="00D11074"/>
    <w:rsid w:val="00D14A68"/>
    <w:rsid w:val="00D26207"/>
    <w:rsid w:val="00D33646"/>
    <w:rsid w:val="00D646B7"/>
    <w:rsid w:val="00D64D20"/>
    <w:rsid w:val="00D94EAE"/>
    <w:rsid w:val="00DA529C"/>
    <w:rsid w:val="00DB7EBC"/>
    <w:rsid w:val="00E34028"/>
    <w:rsid w:val="00E34E24"/>
    <w:rsid w:val="00E35186"/>
    <w:rsid w:val="00E35CAA"/>
    <w:rsid w:val="00E41C73"/>
    <w:rsid w:val="00E46FB7"/>
    <w:rsid w:val="00E67B28"/>
    <w:rsid w:val="00E86184"/>
    <w:rsid w:val="00E97EFE"/>
    <w:rsid w:val="00EB03DE"/>
    <w:rsid w:val="00EB6001"/>
    <w:rsid w:val="00EC01CB"/>
    <w:rsid w:val="00EE12D0"/>
    <w:rsid w:val="00F2431F"/>
    <w:rsid w:val="00F324C5"/>
    <w:rsid w:val="00F46170"/>
    <w:rsid w:val="00F52FE8"/>
    <w:rsid w:val="00F62D30"/>
    <w:rsid w:val="00F81453"/>
    <w:rsid w:val="00F953E6"/>
    <w:rsid w:val="00FA124E"/>
    <w:rsid w:val="00FA3BA5"/>
    <w:rsid w:val="00FA3D14"/>
    <w:rsid w:val="00FB6F4D"/>
    <w:rsid w:val="00FC1948"/>
    <w:rsid w:val="00FD0DE4"/>
    <w:rsid w:val="00FD283C"/>
    <w:rsid w:val="00FF38E6"/>
    <w:rsid w:val="00FF4F73"/>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A98F3D"/>
  <w15:docId w15:val="{4ABDDF84-5ECC-42AC-B04A-6383B5E5E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11BD2"/>
    <w:pPr>
      <w:keepNext/>
      <w:keepLines/>
      <w:numPr>
        <w:numId w:val="2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11BD2"/>
    <w:pPr>
      <w:keepNext/>
      <w:keepLines/>
      <w:numPr>
        <w:ilvl w:val="1"/>
        <w:numId w:val="2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1BD2"/>
    <w:pPr>
      <w:keepNext/>
      <w:keepLines/>
      <w:numPr>
        <w:ilvl w:val="2"/>
        <w:numId w:val="2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52FE8"/>
    <w:pPr>
      <w:keepNext/>
      <w:keepLines/>
      <w:numPr>
        <w:ilvl w:val="3"/>
        <w:numId w:val="2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52FE8"/>
    <w:pPr>
      <w:keepNext/>
      <w:keepLines/>
      <w:numPr>
        <w:ilvl w:val="4"/>
        <w:numId w:val="2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52FE8"/>
    <w:pPr>
      <w:keepNext/>
      <w:keepLines/>
      <w:numPr>
        <w:ilvl w:val="5"/>
        <w:numId w:val="2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52FE8"/>
    <w:pPr>
      <w:keepNext/>
      <w:keepLines/>
      <w:numPr>
        <w:ilvl w:val="6"/>
        <w:numId w:val="2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52FE8"/>
    <w:pPr>
      <w:keepNext/>
      <w:keepLines/>
      <w:numPr>
        <w:ilvl w:val="7"/>
        <w:numId w:val="2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52FE8"/>
    <w:pPr>
      <w:keepNext/>
      <w:keepLines/>
      <w:numPr>
        <w:ilvl w:val="8"/>
        <w:numId w:val="2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1BD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11BD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911B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911BD2"/>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9050AD"/>
    <w:pPr>
      <w:outlineLvl w:val="9"/>
    </w:pPr>
    <w:rPr>
      <w:lang w:eastAsia="ja-JP"/>
    </w:rPr>
  </w:style>
  <w:style w:type="paragraph" w:styleId="TOC1">
    <w:name w:val="toc 1"/>
    <w:basedOn w:val="Normal"/>
    <w:next w:val="Normal"/>
    <w:autoRedefine/>
    <w:uiPriority w:val="39"/>
    <w:unhideWhenUsed/>
    <w:rsid w:val="00F52FE8"/>
    <w:pPr>
      <w:tabs>
        <w:tab w:val="right" w:leader="dot" w:pos="9350"/>
      </w:tabs>
      <w:spacing w:after="100"/>
    </w:pPr>
  </w:style>
  <w:style w:type="paragraph" w:styleId="TOC2">
    <w:name w:val="toc 2"/>
    <w:basedOn w:val="Normal"/>
    <w:next w:val="Normal"/>
    <w:autoRedefine/>
    <w:uiPriority w:val="39"/>
    <w:unhideWhenUsed/>
    <w:rsid w:val="009050AD"/>
    <w:pPr>
      <w:spacing w:after="100"/>
      <w:ind w:left="220"/>
    </w:pPr>
  </w:style>
  <w:style w:type="paragraph" w:styleId="TOC3">
    <w:name w:val="toc 3"/>
    <w:basedOn w:val="Normal"/>
    <w:next w:val="Normal"/>
    <w:autoRedefine/>
    <w:uiPriority w:val="39"/>
    <w:unhideWhenUsed/>
    <w:rsid w:val="009050AD"/>
    <w:pPr>
      <w:spacing w:after="100"/>
      <w:ind w:left="440"/>
    </w:pPr>
  </w:style>
  <w:style w:type="character" w:styleId="Hyperlink">
    <w:name w:val="Hyperlink"/>
    <w:basedOn w:val="DefaultParagraphFont"/>
    <w:uiPriority w:val="99"/>
    <w:unhideWhenUsed/>
    <w:rsid w:val="009050AD"/>
    <w:rPr>
      <w:color w:val="0000FF" w:themeColor="hyperlink"/>
      <w:u w:val="single"/>
    </w:rPr>
  </w:style>
  <w:style w:type="paragraph" w:styleId="BalloonText">
    <w:name w:val="Balloon Text"/>
    <w:basedOn w:val="Normal"/>
    <w:link w:val="BalloonTextChar"/>
    <w:uiPriority w:val="99"/>
    <w:semiHidden/>
    <w:unhideWhenUsed/>
    <w:rsid w:val="009050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0AD"/>
    <w:rPr>
      <w:rFonts w:ascii="Tahoma" w:hAnsi="Tahoma" w:cs="Tahoma"/>
      <w:sz w:val="16"/>
      <w:szCs w:val="16"/>
    </w:rPr>
  </w:style>
  <w:style w:type="paragraph" w:styleId="NoSpacing">
    <w:name w:val="No Spacing"/>
    <w:link w:val="NoSpacingChar"/>
    <w:uiPriority w:val="1"/>
    <w:qFormat/>
    <w:rsid w:val="009050A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050AD"/>
    <w:rPr>
      <w:rFonts w:eastAsiaTheme="minorEastAsia"/>
      <w:lang w:eastAsia="ja-JP"/>
    </w:rPr>
  </w:style>
  <w:style w:type="paragraph" w:styleId="ListParagraph">
    <w:name w:val="List Paragraph"/>
    <w:basedOn w:val="Normal"/>
    <w:uiPriority w:val="34"/>
    <w:qFormat/>
    <w:rsid w:val="0056288E"/>
    <w:pPr>
      <w:ind w:left="720"/>
      <w:contextualSpacing/>
    </w:pPr>
  </w:style>
  <w:style w:type="paragraph" w:styleId="Header">
    <w:name w:val="header"/>
    <w:basedOn w:val="Normal"/>
    <w:link w:val="HeaderChar"/>
    <w:uiPriority w:val="99"/>
    <w:unhideWhenUsed/>
    <w:rsid w:val="00D336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3646"/>
  </w:style>
  <w:style w:type="paragraph" w:styleId="Footer">
    <w:name w:val="footer"/>
    <w:basedOn w:val="Normal"/>
    <w:link w:val="FooterChar"/>
    <w:uiPriority w:val="99"/>
    <w:unhideWhenUsed/>
    <w:rsid w:val="00D336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3646"/>
  </w:style>
  <w:style w:type="character" w:customStyle="1" w:styleId="Heading4Char">
    <w:name w:val="Heading 4 Char"/>
    <w:basedOn w:val="DefaultParagraphFont"/>
    <w:link w:val="Heading4"/>
    <w:uiPriority w:val="9"/>
    <w:rsid w:val="00F52FE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52FE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52FE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52FE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52FE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52FE8"/>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rsid w:val="00AF096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F096D"/>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FD283C"/>
    <w:rPr>
      <w:b/>
      <w:bCs/>
      <w:i/>
      <w:iCs/>
      <w:color w:val="4F81BD" w:themeColor="accent1"/>
    </w:rPr>
  </w:style>
  <w:style w:type="table" w:styleId="LightShading-Accent1">
    <w:name w:val="Light Shading Accent 1"/>
    <w:basedOn w:val="TableNormal"/>
    <w:uiPriority w:val="60"/>
    <w:rsid w:val="005E475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noteText">
    <w:name w:val="footnote text"/>
    <w:basedOn w:val="Normal"/>
    <w:link w:val="FootnoteTextChar"/>
    <w:uiPriority w:val="99"/>
    <w:semiHidden/>
    <w:unhideWhenUsed/>
    <w:rsid w:val="00E35CA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35CAA"/>
    <w:rPr>
      <w:sz w:val="20"/>
      <w:szCs w:val="20"/>
    </w:rPr>
  </w:style>
  <w:style w:type="character" w:styleId="FootnoteReference">
    <w:name w:val="footnote reference"/>
    <w:basedOn w:val="DefaultParagraphFont"/>
    <w:uiPriority w:val="99"/>
    <w:semiHidden/>
    <w:unhideWhenUsed/>
    <w:rsid w:val="00E35CAA"/>
    <w:rPr>
      <w:vertAlign w:val="superscript"/>
    </w:rPr>
  </w:style>
  <w:style w:type="numbering" w:customStyle="1" w:styleId="NoList1">
    <w:name w:val="No List1"/>
    <w:next w:val="NoList"/>
    <w:uiPriority w:val="99"/>
    <w:semiHidden/>
    <w:unhideWhenUsed/>
    <w:rsid w:val="00F2431F"/>
  </w:style>
  <w:style w:type="character" w:styleId="FollowedHyperlink">
    <w:name w:val="FollowedHyperlink"/>
    <w:basedOn w:val="DefaultParagraphFont"/>
    <w:uiPriority w:val="99"/>
    <w:semiHidden/>
    <w:unhideWhenUsed/>
    <w:rsid w:val="00F2431F"/>
    <w:rPr>
      <w:color w:val="800080"/>
      <w:u w:val="single"/>
    </w:rPr>
  </w:style>
  <w:style w:type="paragraph" w:customStyle="1" w:styleId="xl65">
    <w:name w:val="xl65"/>
    <w:basedOn w:val="Normal"/>
    <w:rsid w:val="00F2431F"/>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styleId="NormalWeb">
    <w:name w:val="Normal (Web)"/>
    <w:basedOn w:val="Normal"/>
    <w:uiPriority w:val="99"/>
    <w:unhideWhenUsed/>
    <w:rsid w:val="00BA0E2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BA0E20"/>
    <w:rPr>
      <w:i/>
      <w:iCs/>
    </w:rPr>
  </w:style>
  <w:style w:type="character" w:styleId="Strong">
    <w:name w:val="Strong"/>
    <w:basedOn w:val="DefaultParagraphFont"/>
    <w:uiPriority w:val="22"/>
    <w:qFormat/>
    <w:rsid w:val="00BA0E20"/>
    <w:rPr>
      <w:b/>
      <w:bCs/>
    </w:rPr>
  </w:style>
  <w:style w:type="character" w:styleId="SubtleEmphasis">
    <w:name w:val="Subtle Emphasis"/>
    <w:basedOn w:val="DefaultParagraphFont"/>
    <w:uiPriority w:val="19"/>
    <w:qFormat/>
    <w:rsid w:val="00E34E24"/>
    <w:rPr>
      <w:i/>
      <w:iCs/>
      <w:color w:val="808080" w:themeColor="text1" w:themeTint="7F"/>
    </w:rPr>
  </w:style>
  <w:style w:type="character" w:styleId="SubtleReference">
    <w:name w:val="Subtle Reference"/>
    <w:basedOn w:val="DefaultParagraphFont"/>
    <w:uiPriority w:val="31"/>
    <w:qFormat/>
    <w:rsid w:val="00B8301E"/>
    <w:rPr>
      <w:smallCaps/>
      <w:color w:val="C0504D" w:themeColor="accent2"/>
      <w:u w:val="single"/>
    </w:rPr>
  </w:style>
  <w:style w:type="paragraph" w:styleId="IntenseQuote">
    <w:name w:val="Intense Quote"/>
    <w:basedOn w:val="Normal"/>
    <w:next w:val="Normal"/>
    <w:link w:val="IntenseQuoteChar"/>
    <w:uiPriority w:val="30"/>
    <w:qFormat/>
    <w:rsid w:val="00041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419EC"/>
    <w:rPr>
      <w:b/>
      <w:bCs/>
      <w:i/>
      <w:iCs/>
      <w:color w:val="4F81BD" w:themeColor="accent1"/>
    </w:rPr>
  </w:style>
  <w:style w:type="character" w:styleId="IntenseReference">
    <w:name w:val="Intense Reference"/>
    <w:basedOn w:val="DefaultParagraphFont"/>
    <w:uiPriority w:val="32"/>
    <w:qFormat/>
    <w:rsid w:val="00B221B3"/>
    <w:rPr>
      <w:b/>
      <w:bCs/>
      <w:smallCaps/>
      <w:color w:val="C0504D" w:themeColor="accent2"/>
      <w:spacing w:val="5"/>
      <w:u w:val="single"/>
    </w:rPr>
  </w:style>
  <w:style w:type="character" w:styleId="BookTitle">
    <w:name w:val="Book Title"/>
    <w:basedOn w:val="DefaultParagraphFont"/>
    <w:uiPriority w:val="33"/>
    <w:qFormat/>
    <w:rsid w:val="00E34028"/>
    <w:rPr>
      <w:b/>
      <w:bCs/>
      <w:smallCaps/>
      <w:spacing w:val="5"/>
    </w:rPr>
  </w:style>
  <w:style w:type="paragraph" w:styleId="Caption">
    <w:name w:val="caption"/>
    <w:basedOn w:val="Normal"/>
    <w:next w:val="Normal"/>
    <w:uiPriority w:val="35"/>
    <w:unhideWhenUsed/>
    <w:qFormat/>
    <w:rsid w:val="00705911"/>
    <w:pPr>
      <w:spacing w:line="240" w:lineRule="auto"/>
    </w:pPr>
    <w:rPr>
      <w:b/>
      <w:bCs/>
      <w:color w:val="4F81BD" w:themeColor="accent1"/>
      <w:sz w:val="18"/>
      <w:szCs w:val="18"/>
    </w:rPr>
  </w:style>
  <w:style w:type="paragraph" w:styleId="BodyText3">
    <w:name w:val="Body Text 3"/>
    <w:basedOn w:val="Normal"/>
    <w:link w:val="BodyText3Char"/>
    <w:semiHidden/>
    <w:rsid w:val="003D5E8E"/>
    <w:pPr>
      <w:spacing w:after="80" w:line="240" w:lineRule="auto"/>
      <w:jc w:val="both"/>
    </w:pPr>
    <w:rPr>
      <w:rFonts w:ascii="Arial" w:eastAsia="Times New Roman" w:hAnsi="Arial" w:cs="Arial"/>
      <w:bCs/>
      <w:sz w:val="20"/>
      <w:szCs w:val="24"/>
      <w:lang w:val="en-AU"/>
    </w:rPr>
  </w:style>
  <w:style w:type="character" w:customStyle="1" w:styleId="BodyText3Char">
    <w:name w:val="Body Text 3 Char"/>
    <w:basedOn w:val="DefaultParagraphFont"/>
    <w:link w:val="BodyText3"/>
    <w:semiHidden/>
    <w:rsid w:val="003D5E8E"/>
    <w:rPr>
      <w:rFonts w:ascii="Arial" w:eastAsia="Times New Roman" w:hAnsi="Arial" w:cs="Arial"/>
      <w:bCs/>
      <w:sz w:val="20"/>
      <w:szCs w:val="24"/>
      <w:lang w:val="en-AU"/>
    </w:rPr>
  </w:style>
  <w:style w:type="character" w:styleId="Mention">
    <w:name w:val="Mention"/>
    <w:basedOn w:val="DefaultParagraphFont"/>
    <w:uiPriority w:val="99"/>
    <w:semiHidden/>
    <w:unhideWhenUsed/>
    <w:rsid w:val="00EB600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78002">
      <w:bodyDiv w:val="1"/>
      <w:marLeft w:val="0"/>
      <w:marRight w:val="0"/>
      <w:marTop w:val="0"/>
      <w:marBottom w:val="0"/>
      <w:divBdr>
        <w:top w:val="none" w:sz="0" w:space="0" w:color="auto"/>
        <w:left w:val="none" w:sz="0" w:space="0" w:color="auto"/>
        <w:bottom w:val="none" w:sz="0" w:space="0" w:color="auto"/>
        <w:right w:val="none" w:sz="0" w:space="0" w:color="auto"/>
      </w:divBdr>
      <w:divsChild>
        <w:div w:id="1741558865">
          <w:marLeft w:val="0"/>
          <w:marRight w:val="0"/>
          <w:marTop w:val="0"/>
          <w:marBottom w:val="0"/>
          <w:divBdr>
            <w:top w:val="none" w:sz="0" w:space="0" w:color="auto"/>
            <w:left w:val="none" w:sz="0" w:space="0" w:color="auto"/>
            <w:bottom w:val="none" w:sz="0" w:space="0" w:color="auto"/>
            <w:right w:val="none" w:sz="0" w:space="0" w:color="auto"/>
          </w:divBdr>
          <w:divsChild>
            <w:div w:id="296765324">
              <w:marLeft w:val="0"/>
              <w:marRight w:val="0"/>
              <w:marTop w:val="0"/>
              <w:marBottom w:val="0"/>
              <w:divBdr>
                <w:top w:val="none" w:sz="0" w:space="0" w:color="auto"/>
                <w:left w:val="none" w:sz="0" w:space="0" w:color="auto"/>
                <w:bottom w:val="none" w:sz="0" w:space="0" w:color="auto"/>
                <w:right w:val="none" w:sz="0" w:space="0" w:color="auto"/>
              </w:divBdr>
              <w:divsChild>
                <w:div w:id="1335717749">
                  <w:marLeft w:val="0"/>
                  <w:marRight w:val="0"/>
                  <w:marTop w:val="0"/>
                  <w:marBottom w:val="0"/>
                  <w:divBdr>
                    <w:top w:val="none" w:sz="0" w:space="0" w:color="auto"/>
                    <w:left w:val="none" w:sz="0" w:space="0" w:color="auto"/>
                    <w:bottom w:val="none" w:sz="0" w:space="0" w:color="auto"/>
                    <w:right w:val="none" w:sz="0" w:space="0" w:color="auto"/>
                  </w:divBdr>
                  <w:divsChild>
                    <w:div w:id="1312901377">
                      <w:marLeft w:val="0"/>
                      <w:marRight w:val="0"/>
                      <w:marTop w:val="0"/>
                      <w:marBottom w:val="0"/>
                      <w:divBdr>
                        <w:top w:val="none" w:sz="0" w:space="0" w:color="auto"/>
                        <w:left w:val="none" w:sz="0" w:space="0" w:color="auto"/>
                        <w:bottom w:val="none" w:sz="0" w:space="0" w:color="auto"/>
                        <w:right w:val="none" w:sz="0" w:space="0" w:color="auto"/>
                      </w:divBdr>
                      <w:divsChild>
                        <w:div w:id="931939912">
                          <w:marLeft w:val="0"/>
                          <w:marRight w:val="0"/>
                          <w:marTop w:val="0"/>
                          <w:marBottom w:val="0"/>
                          <w:divBdr>
                            <w:top w:val="none" w:sz="0" w:space="0" w:color="auto"/>
                            <w:left w:val="none" w:sz="0" w:space="0" w:color="auto"/>
                            <w:bottom w:val="none" w:sz="0" w:space="0" w:color="auto"/>
                            <w:right w:val="none" w:sz="0" w:space="0" w:color="auto"/>
                          </w:divBdr>
                          <w:divsChild>
                            <w:div w:id="1186211644">
                              <w:marLeft w:val="0"/>
                              <w:marRight w:val="0"/>
                              <w:marTop w:val="0"/>
                              <w:marBottom w:val="0"/>
                              <w:divBdr>
                                <w:top w:val="none" w:sz="0" w:space="0" w:color="auto"/>
                                <w:left w:val="none" w:sz="0" w:space="0" w:color="auto"/>
                                <w:bottom w:val="none" w:sz="0" w:space="0" w:color="auto"/>
                                <w:right w:val="none" w:sz="0" w:space="0" w:color="auto"/>
                              </w:divBdr>
                              <w:divsChild>
                                <w:div w:id="1113790955">
                                  <w:blockQuote w:val="1"/>
                                  <w:marLeft w:val="720"/>
                                  <w:marRight w:val="720"/>
                                  <w:marTop w:val="100"/>
                                  <w:marBottom w:val="100"/>
                                  <w:divBdr>
                                    <w:top w:val="none" w:sz="0" w:space="0" w:color="auto"/>
                                    <w:left w:val="none" w:sz="0" w:space="0" w:color="auto"/>
                                    <w:bottom w:val="none" w:sz="0" w:space="0" w:color="auto"/>
                                    <w:right w:val="none" w:sz="0" w:space="0" w:color="auto"/>
                                  </w:divBdr>
                                </w:div>
                                <w:div w:id="129867829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460204">
      <w:bodyDiv w:val="1"/>
      <w:marLeft w:val="0"/>
      <w:marRight w:val="0"/>
      <w:marTop w:val="0"/>
      <w:marBottom w:val="0"/>
      <w:divBdr>
        <w:top w:val="none" w:sz="0" w:space="0" w:color="auto"/>
        <w:left w:val="none" w:sz="0" w:space="0" w:color="auto"/>
        <w:bottom w:val="none" w:sz="0" w:space="0" w:color="auto"/>
        <w:right w:val="none" w:sz="0" w:space="0" w:color="auto"/>
      </w:divBdr>
      <w:divsChild>
        <w:div w:id="1011834039">
          <w:marLeft w:val="547"/>
          <w:marRight w:val="0"/>
          <w:marTop w:val="0"/>
          <w:marBottom w:val="0"/>
          <w:divBdr>
            <w:top w:val="none" w:sz="0" w:space="0" w:color="auto"/>
            <w:left w:val="none" w:sz="0" w:space="0" w:color="auto"/>
            <w:bottom w:val="none" w:sz="0" w:space="0" w:color="auto"/>
            <w:right w:val="none" w:sz="0" w:space="0" w:color="auto"/>
          </w:divBdr>
        </w:div>
      </w:divsChild>
    </w:div>
    <w:div w:id="138571379">
      <w:bodyDiv w:val="1"/>
      <w:marLeft w:val="0"/>
      <w:marRight w:val="0"/>
      <w:marTop w:val="0"/>
      <w:marBottom w:val="0"/>
      <w:divBdr>
        <w:top w:val="none" w:sz="0" w:space="0" w:color="auto"/>
        <w:left w:val="none" w:sz="0" w:space="0" w:color="auto"/>
        <w:bottom w:val="none" w:sz="0" w:space="0" w:color="auto"/>
        <w:right w:val="none" w:sz="0" w:space="0" w:color="auto"/>
      </w:divBdr>
    </w:div>
    <w:div w:id="170990660">
      <w:bodyDiv w:val="1"/>
      <w:marLeft w:val="0"/>
      <w:marRight w:val="0"/>
      <w:marTop w:val="0"/>
      <w:marBottom w:val="0"/>
      <w:divBdr>
        <w:top w:val="none" w:sz="0" w:space="0" w:color="auto"/>
        <w:left w:val="none" w:sz="0" w:space="0" w:color="auto"/>
        <w:bottom w:val="none" w:sz="0" w:space="0" w:color="auto"/>
        <w:right w:val="none" w:sz="0" w:space="0" w:color="auto"/>
      </w:divBdr>
    </w:div>
    <w:div w:id="195385625">
      <w:bodyDiv w:val="1"/>
      <w:marLeft w:val="0"/>
      <w:marRight w:val="0"/>
      <w:marTop w:val="0"/>
      <w:marBottom w:val="0"/>
      <w:divBdr>
        <w:top w:val="none" w:sz="0" w:space="0" w:color="auto"/>
        <w:left w:val="none" w:sz="0" w:space="0" w:color="auto"/>
        <w:bottom w:val="none" w:sz="0" w:space="0" w:color="auto"/>
        <w:right w:val="none" w:sz="0" w:space="0" w:color="auto"/>
      </w:divBdr>
    </w:div>
    <w:div w:id="199247471">
      <w:bodyDiv w:val="1"/>
      <w:marLeft w:val="0"/>
      <w:marRight w:val="0"/>
      <w:marTop w:val="0"/>
      <w:marBottom w:val="0"/>
      <w:divBdr>
        <w:top w:val="none" w:sz="0" w:space="0" w:color="auto"/>
        <w:left w:val="none" w:sz="0" w:space="0" w:color="auto"/>
        <w:bottom w:val="none" w:sz="0" w:space="0" w:color="auto"/>
        <w:right w:val="none" w:sz="0" w:space="0" w:color="auto"/>
      </w:divBdr>
    </w:div>
    <w:div w:id="228197565">
      <w:bodyDiv w:val="1"/>
      <w:marLeft w:val="0"/>
      <w:marRight w:val="0"/>
      <w:marTop w:val="0"/>
      <w:marBottom w:val="0"/>
      <w:divBdr>
        <w:top w:val="none" w:sz="0" w:space="0" w:color="auto"/>
        <w:left w:val="none" w:sz="0" w:space="0" w:color="auto"/>
        <w:bottom w:val="none" w:sz="0" w:space="0" w:color="auto"/>
        <w:right w:val="none" w:sz="0" w:space="0" w:color="auto"/>
      </w:divBdr>
    </w:div>
    <w:div w:id="262808310">
      <w:bodyDiv w:val="1"/>
      <w:marLeft w:val="0"/>
      <w:marRight w:val="0"/>
      <w:marTop w:val="0"/>
      <w:marBottom w:val="0"/>
      <w:divBdr>
        <w:top w:val="none" w:sz="0" w:space="0" w:color="auto"/>
        <w:left w:val="none" w:sz="0" w:space="0" w:color="auto"/>
        <w:bottom w:val="none" w:sz="0" w:space="0" w:color="auto"/>
        <w:right w:val="none" w:sz="0" w:space="0" w:color="auto"/>
      </w:divBdr>
    </w:div>
    <w:div w:id="346057507">
      <w:bodyDiv w:val="1"/>
      <w:marLeft w:val="0"/>
      <w:marRight w:val="0"/>
      <w:marTop w:val="0"/>
      <w:marBottom w:val="0"/>
      <w:divBdr>
        <w:top w:val="none" w:sz="0" w:space="0" w:color="auto"/>
        <w:left w:val="none" w:sz="0" w:space="0" w:color="auto"/>
        <w:bottom w:val="none" w:sz="0" w:space="0" w:color="auto"/>
        <w:right w:val="none" w:sz="0" w:space="0" w:color="auto"/>
      </w:divBdr>
    </w:div>
    <w:div w:id="354036340">
      <w:bodyDiv w:val="1"/>
      <w:marLeft w:val="0"/>
      <w:marRight w:val="0"/>
      <w:marTop w:val="0"/>
      <w:marBottom w:val="0"/>
      <w:divBdr>
        <w:top w:val="none" w:sz="0" w:space="0" w:color="auto"/>
        <w:left w:val="none" w:sz="0" w:space="0" w:color="auto"/>
        <w:bottom w:val="none" w:sz="0" w:space="0" w:color="auto"/>
        <w:right w:val="none" w:sz="0" w:space="0" w:color="auto"/>
      </w:divBdr>
    </w:div>
    <w:div w:id="488405957">
      <w:bodyDiv w:val="1"/>
      <w:marLeft w:val="0"/>
      <w:marRight w:val="0"/>
      <w:marTop w:val="0"/>
      <w:marBottom w:val="0"/>
      <w:divBdr>
        <w:top w:val="none" w:sz="0" w:space="0" w:color="auto"/>
        <w:left w:val="none" w:sz="0" w:space="0" w:color="auto"/>
        <w:bottom w:val="none" w:sz="0" w:space="0" w:color="auto"/>
        <w:right w:val="none" w:sz="0" w:space="0" w:color="auto"/>
      </w:divBdr>
    </w:div>
    <w:div w:id="570819014">
      <w:bodyDiv w:val="1"/>
      <w:marLeft w:val="0"/>
      <w:marRight w:val="0"/>
      <w:marTop w:val="0"/>
      <w:marBottom w:val="0"/>
      <w:divBdr>
        <w:top w:val="none" w:sz="0" w:space="0" w:color="auto"/>
        <w:left w:val="none" w:sz="0" w:space="0" w:color="auto"/>
        <w:bottom w:val="none" w:sz="0" w:space="0" w:color="auto"/>
        <w:right w:val="none" w:sz="0" w:space="0" w:color="auto"/>
      </w:divBdr>
    </w:div>
    <w:div w:id="633878029">
      <w:bodyDiv w:val="1"/>
      <w:marLeft w:val="0"/>
      <w:marRight w:val="0"/>
      <w:marTop w:val="0"/>
      <w:marBottom w:val="0"/>
      <w:divBdr>
        <w:top w:val="none" w:sz="0" w:space="0" w:color="auto"/>
        <w:left w:val="none" w:sz="0" w:space="0" w:color="auto"/>
        <w:bottom w:val="none" w:sz="0" w:space="0" w:color="auto"/>
        <w:right w:val="none" w:sz="0" w:space="0" w:color="auto"/>
      </w:divBdr>
    </w:div>
    <w:div w:id="653340527">
      <w:bodyDiv w:val="1"/>
      <w:marLeft w:val="0"/>
      <w:marRight w:val="0"/>
      <w:marTop w:val="0"/>
      <w:marBottom w:val="0"/>
      <w:divBdr>
        <w:top w:val="none" w:sz="0" w:space="0" w:color="auto"/>
        <w:left w:val="none" w:sz="0" w:space="0" w:color="auto"/>
        <w:bottom w:val="none" w:sz="0" w:space="0" w:color="auto"/>
        <w:right w:val="none" w:sz="0" w:space="0" w:color="auto"/>
      </w:divBdr>
    </w:div>
    <w:div w:id="678433612">
      <w:bodyDiv w:val="1"/>
      <w:marLeft w:val="0"/>
      <w:marRight w:val="0"/>
      <w:marTop w:val="0"/>
      <w:marBottom w:val="0"/>
      <w:divBdr>
        <w:top w:val="none" w:sz="0" w:space="0" w:color="auto"/>
        <w:left w:val="none" w:sz="0" w:space="0" w:color="auto"/>
        <w:bottom w:val="none" w:sz="0" w:space="0" w:color="auto"/>
        <w:right w:val="none" w:sz="0" w:space="0" w:color="auto"/>
      </w:divBdr>
    </w:div>
    <w:div w:id="689642005">
      <w:bodyDiv w:val="1"/>
      <w:marLeft w:val="0"/>
      <w:marRight w:val="0"/>
      <w:marTop w:val="0"/>
      <w:marBottom w:val="0"/>
      <w:divBdr>
        <w:top w:val="none" w:sz="0" w:space="0" w:color="auto"/>
        <w:left w:val="none" w:sz="0" w:space="0" w:color="auto"/>
        <w:bottom w:val="none" w:sz="0" w:space="0" w:color="auto"/>
        <w:right w:val="none" w:sz="0" w:space="0" w:color="auto"/>
      </w:divBdr>
    </w:div>
    <w:div w:id="770122676">
      <w:bodyDiv w:val="1"/>
      <w:marLeft w:val="0"/>
      <w:marRight w:val="0"/>
      <w:marTop w:val="0"/>
      <w:marBottom w:val="0"/>
      <w:divBdr>
        <w:top w:val="none" w:sz="0" w:space="0" w:color="auto"/>
        <w:left w:val="none" w:sz="0" w:space="0" w:color="auto"/>
        <w:bottom w:val="none" w:sz="0" w:space="0" w:color="auto"/>
        <w:right w:val="none" w:sz="0" w:space="0" w:color="auto"/>
      </w:divBdr>
    </w:div>
    <w:div w:id="806631682">
      <w:bodyDiv w:val="1"/>
      <w:marLeft w:val="0"/>
      <w:marRight w:val="0"/>
      <w:marTop w:val="0"/>
      <w:marBottom w:val="0"/>
      <w:divBdr>
        <w:top w:val="none" w:sz="0" w:space="0" w:color="auto"/>
        <w:left w:val="none" w:sz="0" w:space="0" w:color="auto"/>
        <w:bottom w:val="none" w:sz="0" w:space="0" w:color="auto"/>
        <w:right w:val="none" w:sz="0" w:space="0" w:color="auto"/>
      </w:divBdr>
    </w:div>
    <w:div w:id="810363365">
      <w:bodyDiv w:val="1"/>
      <w:marLeft w:val="0"/>
      <w:marRight w:val="0"/>
      <w:marTop w:val="0"/>
      <w:marBottom w:val="0"/>
      <w:divBdr>
        <w:top w:val="none" w:sz="0" w:space="0" w:color="auto"/>
        <w:left w:val="none" w:sz="0" w:space="0" w:color="auto"/>
        <w:bottom w:val="none" w:sz="0" w:space="0" w:color="auto"/>
        <w:right w:val="none" w:sz="0" w:space="0" w:color="auto"/>
      </w:divBdr>
    </w:div>
    <w:div w:id="937713672">
      <w:bodyDiv w:val="1"/>
      <w:marLeft w:val="0"/>
      <w:marRight w:val="0"/>
      <w:marTop w:val="0"/>
      <w:marBottom w:val="0"/>
      <w:divBdr>
        <w:top w:val="none" w:sz="0" w:space="0" w:color="auto"/>
        <w:left w:val="none" w:sz="0" w:space="0" w:color="auto"/>
        <w:bottom w:val="none" w:sz="0" w:space="0" w:color="auto"/>
        <w:right w:val="none" w:sz="0" w:space="0" w:color="auto"/>
      </w:divBdr>
      <w:divsChild>
        <w:div w:id="406877080">
          <w:marLeft w:val="0"/>
          <w:marRight w:val="0"/>
          <w:marTop w:val="0"/>
          <w:marBottom w:val="0"/>
          <w:divBdr>
            <w:top w:val="none" w:sz="0" w:space="0" w:color="auto"/>
            <w:left w:val="none" w:sz="0" w:space="0" w:color="auto"/>
            <w:bottom w:val="none" w:sz="0" w:space="0" w:color="auto"/>
            <w:right w:val="none" w:sz="0" w:space="0" w:color="auto"/>
          </w:divBdr>
          <w:divsChild>
            <w:div w:id="125009696">
              <w:marLeft w:val="0"/>
              <w:marRight w:val="0"/>
              <w:marTop w:val="0"/>
              <w:marBottom w:val="0"/>
              <w:divBdr>
                <w:top w:val="none" w:sz="0" w:space="0" w:color="auto"/>
                <w:left w:val="none" w:sz="0" w:space="0" w:color="auto"/>
                <w:bottom w:val="none" w:sz="0" w:space="0" w:color="auto"/>
                <w:right w:val="none" w:sz="0" w:space="0" w:color="auto"/>
              </w:divBdr>
              <w:divsChild>
                <w:div w:id="494036399">
                  <w:marLeft w:val="0"/>
                  <w:marRight w:val="0"/>
                  <w:marTop w:val="0"/>
                  <w:marBottom w:val="0"/>
                  <w:divBdr>
                    <w:top w:val="none" w:sz="0" w:space="0" w:color="auto"/>
                    <w:left w:val="none" w:sz="0" w:space="0" w:color="auto"/>
                    <w:bottom w:val="none" w:sz="0" w:space="0" w:color="auto"/>
                    <w:right w:val="none" w:sz="0" w:space="0" w:color="auto"/>
                  </w:divBdr>
                  <w:divsChild>
                    <w:div w:id="457798037">
                      <w:marLeft w:val="0"/>
                      <w:marRight w:val="0"/>
                      <w:marTop w:val="0"/>
                      <w:marBottom w:val="0"/>
                      <w:divBdr>
                        <w:top w:val="none" w:sz="0" w:space="0" w:color="auto"/>
                        <w:left w:val="none" w:sz="0" w:space="0" w:color="auto"/>
                        <w:bottom w:val="none" w:sz="0" w:space="0" w:color="auto"/>
                        <w:right w:val="none" w:sz="0" w:space="0" w:color="auto"/>
                      </w:divBdr>
                      <w:divsChild>
                        <w:div w:id="1645501097">
                          <w:marLeft w:val="0"/>
                          <w:marRight w:val="0"/>
                          <w:marTop w:val="0"/>
                          <w:marBottom w:val="0"/>
                          <w:divBdr>
                            <w:top w:val="none" w:sz="0" w:space="0" w:color="auto"/>
                            <w:left w:val="none" w:sz="0" w:space="0" w:color="auto"/>
                            <w:bottom w:val="none" w:sz="0" w:space="0" w:color="auto"/>
                            <w:right w:val="none" w:sz="0" w:space="0" w:color="auto"/>
                          </w:divBdr>
                          <w:divsChild>
                            <w:div w:id="1381904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2184988">
      <w:bodyDiv w:val="1"/>
      <w:marLeft w:val="0"/>
      <w:marRight w:val="0"/>
      <w:marTop w:val="0"/>
      <w:marBottom w:val="0"/>
      <w:divBdr>
        <w:top w:val="none" w:sz="0" w:space="0" w:color="auto"/>
        <w:left w:val="none" w:sz="0" w:space="0" w:color="auto"/>
        <w:bottom w:val="none" w:sz="0" w:space="0" w:color="auto"/>
        <w:right w:val="none" w:sz="0" w:space="0" w:color="auto"/>
      </w:divBdr>
      <w:divsChild>
        <w:div w:id="845287424">
          <w:marLeft w:val="547"/>
          <w:marRight w:val="0"/>
          <w:marTop w:val="0"/>
          <w:marBottom w:val="0"/>
          <w:divBdr>
            <w:top w:val="none" w:sz="0" w:space="0" w:color="auto"/>
            <w:left w:val="none" w:sz="0" w:space="0" w:color="auto"/>
            <w:bottom w:val="none" w:sz="0" w:space="0" w:color="auto"/>
            <w:right w:val="none" w:sz="0" w:space="0" w:color="auto"/>
          </w:divBdr>
        </w:div>
      </w:divsChild>
    </w:div>
    <w:div w:id="1404068097">
      <w:bodyDiv w:val="1"/>
      <w:marLeft w:val="0"/>
      <w:marRight w:val="0"/>
      <w:marTop w:val="0"/>
      <w:marBottom w:val="0"/>
      <w:divBdr>
        <w:top w:val="none" w:sz="0" w:space="0" w:color="auto"/>
        <w:left w:val="none" w:sz="0" w:space="0" w:color="auto"/>
        <w:bottom w:val="none" w:sz="0" w:space="0" w:color="auto"/>
        <w:right w:val="none" w:sz="0" w:space="0" w:color="auto"/>
      </w:divBdr>
    </w:div>
    <w:div w:id="1406416736">
      <w:bodyDiv w:val="1"/>
      <w:marLeft w:val="0"/>
      <w:marRight w:val="0"/>
      <w:marTop w:val="0"/>
      <w:marBottom w:val="0"/>
      <w:divBdr>
        <w:top w:val="none" w:sz="0" w:space="0" w:color="auto"/>
        <w:left w:val="none" w:sz="0" w:space="0" w:color="auto"/>
        <w:bottom w:val="none" w:sz="0" w:space="0" w:color="auto"/>
        <w:right w:val="none" w:sz="0" w:space="0" w:color="auto"/>
      </w:divBdr>
    </w:div>
    <w:div w:id="1408109315">
      <w:bodyDiv w:val="1"/>
      <w:marLeft w:val="0"/>
      <w:marRight w:val="0"/>
      <w:marTop w:val="0"/>
      <w:marBottom w:val="0"/>
      <w:divBdr>
        <w:top w:val="none" w:sz="0" w:space="0" w:color="auto"/>
        <w:left w:val="none" w:sz="0" w:space="0" w:color="auto"/>
        <w:bottom w:val="none" w:sz="0" w:space="0" w:color="auto"/>
        <w:right w:val="none" w:sz="0" w:space="0" w:color="auto"/>
      </w:divBdr>
    </w:div>
    <w:div w:id="1511986192">
      <w:bodyDiv w:val="1"/>
      <w:marLeft w:val="0"/>
      <w:marRight w:val="0"/>
      <w:marTop w:val="0"/>
      <w:marBottom w:val="0"/>
      <w:divBdr>
        <w:top w:val="none" w:sz="0" w:space="0" w:color="auto"/>
        <w:left w:val="none" w:sz="0" w:space="0" w:color="auto"/>
        <w:bottom w:val="none" w:sz="0" w:space="0" w:color="auto"/>
        <w:right w:val="none" w:sz="0" w:space="0" w:color="auto"/>
      </w:divBdr>
    </w:div>
    <w:div w:id="1562325818">
      <w:bodyDiv w:val="1"/>
      <w:marLeft w:val="0"/>
      <w:marRight w:val="0"/>
      <w:marTop w:val="0"/>
      <w:marBottom w:val="0"/>
      <w:divBdr>
        <w:top w:val="none" w:sz="0" w:space="0" w:color="auto"/>
        <w:left w:val="none" w:sz="0" w:space="0" w:color="auto"/>
        <w:bottom w:val="none" w:sz="0" w:space="0" w:color="auto"/>
        <w:right w:val="none" w:sz="0" w:space="0" w:color="auto"/>
      </w:divBdr>
    </w:div>
    <w:div w:id="1571186790">
      <w:bodyDiv w:val="1"/>
      <w:marLeft w:val="0"/>
      <w:marRight w:val="0"/>
      <w:marTop w:val="0"/>
      <w:marBottom w:val="0"/>
      <w:divBdr>
        <w:top w:val="none" w:sz="0" w:space="0" w:color="auto"/>
        <w:left w:val="none" w:sz="0" w:space="0" w:color="auto"/>
        <w:bottom w:val="none" w:sz="0" w:space="0" w:color="auto"/>
        <w:right w:val="none" w:sz="0" w:space="0" w:color="auto"/>
      </w:divBdr>
    </w:div>
    <w:div w:id="1576010926">
      <w:bodyDiv w:val="1"/>
      <w:marLeft w:val="0"/>
      <w:marRight w:val="0"/>
      <w:marTop w:val="0"/>
      <w:marBottom w:val="0"/>
      <w:divBdr>
        <w:top w:val="none" w:sz="0" w:space="0" w:color="auto"/>
        <w:left w:val="none" w:sz="0" w:space="0" w:color="auto"/>
        <w:bottom w:val="none" w:sz="0" w:space="0" w:color="auto"/>
        <w:right w:val="none" w:sz="0" w:space="0" w:color="auto"/>
      </w:divBdr>
    </w:div>
    <w:div w:id="1749494303">
      <w:bodyDiv w:val="1"/>
      <w:marLeft w:val="0"/>
      <w:marRight w:val="0"/>
      <w:marTop w:val="0"/>
      <w:marBottom w:val="0"/>
      <w:divBdr>
        <w:top w:val="none" w:sz="0" w:space="0" w:color="auto"/>
        <w:left w:val="none" w:sz="0" w:space="0" w:color="auto"/>
        <w:bottom w:val="none" w:sz="0" w:space="0" w:color="auto"/>
        <w:right w:val="none" w:sz="0" w:space="0" w:color="auto"/>
      </w:divBdr>
    </w:div>
    <w:div w:id="1907257462">
      <w:bodyDiv w:val="1"/>
      <w:marLeft w:val="0"/>
      <w:marRight w:val="0"/>
      <w:marTop w:val="0"/>
      <w:marBottom w:val="0"/>
      <w:divBdr>
        <w:top w:val="none" w:sz="0" w:space="0" w:color="auto"/>
        <w:left w:val="none" w:sz="0" w:space="0" w:color="auto"/>
        <w:bottom w:val="none" w:sz="0" w:space="0" w:color="auto"/>
        <w:right w:val="none" w:sz="0" w:space="0" w:color="auto"/>
      </w:divBdr>
      <w:divsChild>
        <w:div w:id="1973242745">
          <w:marLeft w:val="547"/>
          <w:marRight w:val="0"/>
          <w:marTop w:val="0"/>
          <w:marBottom w:val="0"/>
          <w:divBdr>
            <w:top w:val="none" w:sz="0" w:space="0" w:color="auto"/>
            <w:left w:val="none" w:sz="0" w:space="0" w:color="auto"/>
            <w:bottom w:val="none" w:sz="0" w:space="0" w:color="auto"/>
            <w:right w:val="none" w:sz="0" w:space="0" w:color="auto"/>
          </w:divBdr>
        </w:div>
      </w:divsChild>
    </w:div>
    <w:div w:id="2032031518">
      <w:bodyDiv w:val="1"/>
      <w:marLeft w:val="0"/>
      <w:marRight w:val="0"/>
      <w:marTop w:val="0"/>
      <w:marBottom w:val="0"/>
      <w:divBdr>
        <w:top w:val="none" w:sz="0" w:space="0" w:color="auto"/>
        <w:left w:val="none" w:sz="0" w:space="0" w:color="auto"/>
        <w:bottom w:val="none" w:sz="0" w:space="0" w:color="auto"/>
        <w:right w:val="none" w:sz="0" w:space="0" w:color="auto"/>
      </w:divBdr>
    </w:div>
    <w:div w:id="2062358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4" Type="http://schemas.openxmlformats.org/officeDocument/2006/relationships/diagramQuickStyle" Target="diagrams/quickStyle1.xml"/><Relationship Id="rId15" Type="http://schemas.openxmlformats.org/officeDocument/2006/relationships/diagramColors" Target="diagrams/colors1.xml"/><Relationship Id="rId16" Type="http://schemas.microsoft.com/office/2007/relationships/diagramDrawing" Target="diagrams/drawing1.xml"/><Relationship Id="rId17" Type="http://schemas.openxmlformats.org/officeDocument/2006/relationships/diagramData" Target="diagrams/data2.xml"/><Relationship Id="rId18" Type="http://schemas.openxmlformats.org/officeDocument/2006/relationships/diagramLayout" Target="diagrams/layout2.xml"/><Relationship Id="rId19" Type="http://schemas.openxmlformats.org/officeDocument/2006/relationships/diagramQuickStyle" Target="diagrams/quickStyle2.xml"/><Relationship Id="rId63" Type="http://schemas.openxmlformats.org/officeDocument/2006/relationships/image" Target="media/image10.png"/><Relationship Id="rId64" Type="http://schemas.openxmlformats.org/officeDocument/2006/relationships/image" Target="media/image11.png"/><Relationship Id="rId65" Type="http://schemas.openxmlformats.org/officeDocument/2006/relationships/image" Target="media/image12.png"/><Relationship Id="rId66" Type="http://schemas.openxmlformats.org/officeDocument/2006/relationships/image" Target="media/image13.png"/><Relationship Id="rId67" Type="http://schemas.openxmlformats.org/officeDocument/2006/relationships/hyperlink" Target="http://www.frogofrce503.org" TargetMode="External"/><Relationship Id="rId68" Type="http://schemas.openxmlformats.org/officeDocument/2006/relationships/footer" Target="footer1.xml"/><Relationship Id="rId69" Type="http://schemas.openxmlformats.org/officeDocument/2006/relationships/fontTable" Target="fontTable.xml"/><Relationship Id="rId50" Type="http://schemas.openxmlformats.org/officeDocument/2006/relationships/diagramColors" Target="diagrams/colors8.xml"/><Relationship Id="rId51" Type="http://schemas.microsoft.com/office/2007/relationships/diagramDrawing" Target="diagrams/drawing8.xml"/><Relationship Id="rId52" Type="http://schemas.openxmlformats.org/officeDocument/2006/relationships/image" Target="media/image1.jpg"/><Relationship Id="rId53" Type="http://schemas.openxmlformats.org/officeDocument/2006/relationships/image" Target="media/image2.jpg"/><Relationship Id="rId54" Type="http://schemas.openxmlformats.org/officeDocument/2006/relationships/image" Target="media/image3.emf"/><Relationship Id="rId55" Type="http://schemas.openxmlformats.org/officeDocument/2006/relationships/package" Target="embeddings/Microsoft_Visio_Drawing1.vsdx"/><Relationship Id="rId56" Type="http://schemas.openxmlformats.org/officeDocument/2006/relationships/image" Target="media/image4.png"/><Relationship Id="rId57" Type="http://schemas.openxmlformats.org/officeDocument/2006/relationships/image" Target="media/image5.PNG"/><Relationship Id="rId58" Type="http://schemas.openxmlformats.org/officeDocument/2006/relationships/image" Target="media/image6.emf"/><Relationship Id="rId59" Type="http://schemas.openxmlformats.org/officeDocument/2006/relationships/package" Target="embeddings/Microsoft_Visio_Drawing12.vsdx"/><Relationship Id="rId40" Type="http://schemas.openxmlformats.org/officeDocument/2006/relationships/diagramColors" Target="diagrams/colors6.xml"/><Relationship Id="rId41" Type="http://schemas.microsoft.com/office/2007/relationships/diagramDrawing" Target="diagrams/drawing6.xml"/><Relationship Id="rId42" Type="http://schemas.openxmlformats.org/officeDocument/2006/relationships/diagramData" Target="diagrams/data7.xml"/><Relationship Id="rId43" Type="http://schemas.openxmlformats.org/officeDocument/2006/relationships/diagramLayout" Target="diagrams/layout7.xml"/><Relationship Id="rId44" Type="http://schemas.openxmlformats.org/officeDocument/2006/relationships/diagramQuickStyle" Target="diagrams/quickStyle7.xml"/><Relationship Id="rId45" Type="http://schemas.openxmlformats.org/officeDocument/2006/relationships/diagramColors" Target="diagrams/colors7.xml"/><Relationship Id="rId46" Type="http://schemas.microsoft.com/office/2007/relationships/diagramDrawing" Target="diagrams/drawing7.xml"/><Relationship Id="rId47" Type="http://schemas.openxmlformats.org/officeDocument/2006/relationships/diagramData" Target="diagrams/data8.xml"/><Relationship Id="rId48" Type="http://schemas.openxmlformats.org/officeDocument/2006/relationships/diagramLayout" Target="diagrams/layout8.xml"/><Relationship Id="rId49" Type="http://schemas.openxmlformats.org/officeDocument/2006/relationships/diagramQuickStyle" Target="diagrams/quickStyle8.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diagramColors" Target="diagrams/colors4.xml"/><Relationship Id="rId31" Type="http://schemas.microsoft.com/office/2007/relationships/diagramDrawing" Target="diagrams/drawing4.xml"/><Relationship Id="rId32" Type="http://schemas.openxmlformats.org/officeDocument/2006/relationships/diagramData" Target="diagrams/data5.xml"/><Relationship Id="rId33" Type="http://schemas.openxmlformats.org/officeDocument/2006/relationships/diagramLayout" Target="diagrams/layout5.xml"/><Relationship Id="rId34" Type="http://schemas.openxmlformats.org/officeDocument/2006/relationships/diagramQuickStyle" Target="diagrams/quickStyle5.xml"/><Relationship Id="rId35" Type="http://schemas.openxmlformats.org/officeDocument/2006/relationships/diagramColors" Target="diagrams/colors5.xml"/><Relationship Id="rId36" Type="http://schemas.microsoft.com/office/2007/relationships/diagramDrawing" Target="diagrams/drawing5.xml"/><Relationship Id="rId37" Type="http://schemas.openxmlformats.org/officeDocument/2006/relationships/diagramData" Target="diagrams/data6.xml"/><Relationship Id="rId38" Type="http://schemas.openxmlformats.org/officeDocument/2006/relationships/diagramLayout" Target="diagrams/layout6.xml"/><Relationship Id="rId39" Type="http://schemas.openxmlformats.org/officeDocument/2006/relationships/diagramQuickStyle" Target="diagrams/quickStyle6.xml"/><Relationship Id="rId70" Type="http://schemas.openxmlformats.org/officeDocument/2006/relationships/theme" Target="theme/theme1.xml"/><Relationship Id="rId20" Type="http://schemas.openxmlformats.org/officeDocument/2006/relationships/diagramColors" Target="diagrams/colors2.xml"/><Relationship Id="rId21" Type="http://schemas.microsoft.com/office/2007/relationships/diagramDrawing" Target="diagrams/drawing2.xml"/><Relationship Id="rId22" Type="http://schemas.openxmlformats.org/officeDocument/2006/relationships/diagramData" Target="diagrams/data3.xml"/><Relationship Id="rId23" Type="http://schemas.openxmlformats.org/officeDocument/2006/relationships/diagramLayout" Target="diagrams/layout3.xml"/><Relationship Id="rId24" Type="http://schemas.openxmlformats.org/officeDocument/2006/relationships/diagramQuickStyle" Target="diagrams/quickStyle3.xml"/><Relationship Id="rId25" Type="http://schemas.openxmlformats.org/officeDocument/2006/relationships/diagramColors" Target="diagrams/colors3.xml"/><Relationship Id="rId26" Type="http://schemas.microsoft.com/office/2007/relationships/diagramDrawing" Target="diagrams/drawing3.xml"/><Relationship Id="rId27" Type="http://schemas.openxmlformats.org/officeDocument/2006/relationships/diagramData" Target="diagrams/data4.xml"/><Relationship Id="rId28" Type="http://schemas.openxmlformats.org/officeDocument/2006/relationships/diagramLayout" Target="diagrams/layout4.xml"/><Relationship Id="rId29" Type="http://schemas.openxmlformats.org/officeDocument/2006/relationships/diagramQuickStyle" Target="diagrams/quickStyle4.xml"/><Relationship Id="rId60" Type="http://schemas.openxmlformats.org/officeDocument/2006/relationships/image" Target="media/image7.png"/><Relationship Id="rId61" Type="http://schemas.openxmlformats.org/officeDocument/2006/relationships/image" Target="media/image8.png"/><Relationship Id="rId62" Type="http://schemas.openxmlformats.org/officeDocument/2006/relationships/image" Target="media/image9.png"/><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8BCFB76-9082-4530-9540-AF04B43883B3}" type="doc">
      <dgm:prSet loTypeId="urn:microsoft.com/office/officeart/2005/8/layout/process1" loCatId="process" qsTypeId="urn:microsoft.com/office/officeart/2005/8/quickstyle/simple1" qsCatId="simple" csTypeId="urn:microsoft.com/office/officeart/2005/8/colors/accent3_2" csCatId="accent3" phldr="1"/>
      <dgm:spPr/>
    </dgm:pt>
    <dgm:pt modelId="{391D3934-B0A3-476F-AAF6-5F87EE61F926}">
      <dgm:prSet phldrT="[Text]"/>
      <dgm:spPr/>
      <dgm:t>
        <a:bodyPr/>
        <a:lstStyle/>
        <a:p>
          <a:r>
            <a:rPr lang="en-US"/>
            <a:t>Input Coordinate point</a:t>
          </a:r>
        </a:p>
      </dgm:t>
    </dgm:pt>
    <dgm:pt modelId="{24954883-1A98-4362-9F9C-DCD64B482F40}" type="parTrans" cxnId="{91B0C846-D854-47CB-A0D6-F5961B671888}">
      <dgm:prSet/>
      <dgm:spPr/>
      <dgm:t>
        <a:bodyPr/>
        <a:lstStyle/>
        <a:p>
          <a:endParaRPr lang="en-US"/>
        </a:p>
      </dgm:t>
    </dgm:pt>
    <dgm:pt modelId="{4898E2B0-50BD-46B3-93CF-6E8482AF23B4}" type="sibTrans" cxnId="{91B0C846-D854-47CB-A0D6-F5961B671888}">
      <dgm:prSet/>
      <dgm:spPr/>
      <dgm:t>
        <a:bodyPr/>
        <a:lstStyle/>
        <a:p>
          <a:endParaRPr lang="en-US"/>
        </a:p>
      </dgm:t>
    </dgm:pt>
    <dgm:pt modelId="{DD6E201B-B085-4B6C-BE1C-72692ED5F8AF}">
      <dgm:prSet phldrT="[Text]"/>
      <dgm:spPr/>
      <dgm:t>
        <a:bodyPr/>
        <a:lstStyle/>
        <a:p>
          <a:r>
            <a:rPr lang="en-US"/>
            <a:t>Generate motion profile</a:t>
          </a:r>
        </a:p>
      </dgm:t>
    </dgm:pt>
    <dgm:pt modelId="{D14C3B03-9317-4F08-BCE6-2AD3E96C5601}" type="parTrans" cxnId="{01619263-BFC7-43BD-AE95-2B2AD0419859}">
      <dgm:prSet/>
      <dgm:spPr/>
      <dgm:t>
        <a:bodyPr/>
        <a:lstStyle/>
        <a:p>
          <a:endParaRPr lang="en-US"/>
        </a:p>
      </dgm:t>
    </dgm:pt>
    <dgm:pt modelId="{025DA46D-7FDB-44AF-8E6E-8A337B4D451B}" type="sibTrans" cxnId="{01619263-BFC7-43BD-AE95-2B2AD0419859}">
      <dgm:prSet/>
      <dgm:spPr/>
      <dgm:t>
        <a:bodyPr/>
        <a:lstStyle/>
        <a:p>
          <a:endParaRPr lang="en-US"/>
        </a:p>
      </dgm:t>
    </dgm:pt>
    <dgm:pt modelId="{875E4221-36A4-482F-8473-338EAA4E47BE}">
      <dgm:prSet phldrT="[Text]"/>
      <dgm:spPr/>
      <dgm:t>
        <a:bodyPr/>
        <a:lstStyle/>
        <a:p>
          <a:r>
            <a:rPr lang="en-US"/>
            <a:t>Fill buffer as much as possible</a:t>
          </a:r>
        </a:p>
      </dgm:t>
    </dgm:pt>
    <dgm:pt modelId="{D0165225-1E67-4A54-8F13-C2E3B498830A}" type="parTrans" cxnId="{4EEEF1DA-9229-4E37-A150-65B6EEA31450}">
      <dgm:prSet/>
      <dgm:spPr/>
      <dgm:t>
        <a:bodyPr/>
        <a:lstStyle/>
        <a:p>
          <a:endParaRPr lang="en-US"/>
        </a:p>
      </dgm:t>
    </dgm:pt>
    <dgm:pt modelId="{357496AF-7288-4949-9166-AE61A9D2A8FA}" type="sibTrans" cxnId="{4EEEF1DA-9229-4E37-A150-65B6EEA31450}">
      <dgm:prSet/>
      <dgm:spPr/>
      <dgm:t>
        <a:bodyPr/>
        <a:lstStyle/>
        <a:p>
          <a:endParaRPr lang="en-US"/>
        </a:p>
      </dgm:t>
    </dgm:pt>
    <dgm:pt modelId="{F1090597-2DCF-4B7A-99D2-E759826AEDE3}">
      <dgm:prSet phldrT="[Text]"/>
      <dgm:spPr/>
      <dgm:t>
        <a:bodyPr/>
        <a:lstStyle/>
        <a:p>
          <a:r>
            <a:rPr lang="en-US"/>
            <a:t>Start Profile</a:t>
          </a:r>
        </a:p>
      </dgm:t>
    </dgm:pt>
    <dgm:pt modelId="{623C848A-2E2B-41A6-924E-60BA8A54BE54}" type="parTrans" cxnId="{D69F3E97-9BFA-495D-9010-1D92CE2FC575}">
      <dgm:prSet/>
      <dgm:spPr/>
      <dgm:t>
        <a:bodyPr/>
        <a:lstStyle/>
        <a:p>
          <a:endParaRPr lang="en-US"/>
        </a:p>
      </dgm:t>
    </dgm:pt>
    <dgm:pt modelId="{A807A43A-5B5E-46FB-B8F9-A4C1A929836C}" type="sibTrans" cxnId="{D69F3E97-9BFA-495D-9010-1D92CE2FC575}">
      <dgm:prSet/>
      <dgm:spPr/>
      <dgm:t>
        <a:bodyPr/>
        <a:lstStyle/>
        <a:p>
          <a:endParaRPr lang="en-US"/>
        </a:p>
      </dgm:t>
    </dgm:pt>
    <dgm:pt modelId="{15893414-2CEA-4F5D-A067-C836E0D9AAE7}">
      <dgm:prSet phldrT="[Text]"/>
      <dgm:spPr/>
      <dgm:t>
        <a:bodyPr/>
        <a:lstStyle/>
        <a:p>
          <a:r>
            <a:rPr lang="en-US"/>
            <a:t>Keep reffiling buffer as fast as possible</a:t>
          </a:r>
        </a:p>
      </dgm:t>
    </dgm:pt>
    <dgm:pt modelId="{878ED6D4-28B2-4996-A9BD-8E36AC2E5EA8}" type="parTrans" cxnId="{9522E596-5A93-4818-A1C1-CF359A906E66}">
      <dgm:prSet/>
      <dgm:spPr/>
      <dgm:t>
        <a:bodyPr/>
        <a:lstStyle/>
        <a:p>
          <a:endParaRPr lang="en-US"/>
        </a:p>
      </dgm:t>
    </dgm:pt>
    <dgm:pt modelId="{A3B40097-E3AC-479C-ADE9-BE547A1D6FA7}" type="sibTrans" cxnId="{9522E596-5A93-4818-A1C1-CF359A906E66}">
      <dgm:prSet/>
      <dgm:spPr/>
      <dgm:t>
        <a:bodyPr/>
        <a:lstStyle/>
        <a:p>
          <a:endParaRPr lang="en-US"/>
        </a:p>
      </dgm:t>
    </dgm:pt>
    <dgm:pt modelId="{DBC09BE3-1F89-4C11-B407-E064A47D60D8}" type="pres">
      <dgm:prSet presAssocID="{78BCFB76-9082-4530-9540-AF04B43883B3}" presName="Name0" presStyleCnt="0">
        <dgm:presLayoutVars>
          <dgm:dir/>
          <dgm:resizeHandles val="exact"/>
        </dgm:presLayoutVars>
      </dgm:prSet>
      <dgm:spPr/>
    </dgm:pt>
    <dgm:pt modelId="{3BB1E6E1-51A7-4C35-A66B-05711D331337}" type="pres">
      <dgm:prSet presAssocID="{391D3934-B0A3-476F-AAF6-5F87EE61F926}" presName="node" presStyleLbl="node1" presStyleIdx="0" presStyleCnt="5">
        <dgm:presLayoutVars>
          <dgm:bulletEnabled val="1"/>
        </dgm:presLayoutVars>
      </dgm:prSet>
      <dgm:spPr/>
      <dgm:t>
        <a:bodyPr/>
        <a:lstStyle/>
        <a:p>
          <a:endParaRPr lang="en-US"/>
        </a:p>
      </dgm:t>
    </dgm:pt>
    <dgm:pt modelId="{586C6A4E-3850-4714-9459-FD47103B4519}" type="pres">
      <dgm:prSet presAssocID="{4898E2B0-50BD-46B3-93CF-6E8482AF23B4}" presName="sibTrans" presStyleLbl="sibTrans2D1" presStyleIdx="0" presStyleCnt="4"/>
      <dgm:spPr/>
      <dgm:t>
        <a:bodyPr/>
        <a:lstStyle/>
        <a:p>
          <a:endParaRPr lang="en-US"/>
        </a:p>
      </dgm:t>
    </dgm:pt>
    <dgm:pt modelId="{7BC4C6D0-104F-48FE-9850-33E37FF21E9E}" type="pres">
      <dgm:prSet presAssocID="{4898E2B0-50BD-46B3-93CF-6E8482AF23B4}" presName="connectorText" presStyleLbl="sibTrans2D1" presStyleIdx="0" presStyleCnt="4"/>
      <dgm:spPr/>
      <dgm:t>
        <a:bodyPr/>
        <a:lstStyle/>
        <a:p>
          <a:endParaRPr lang="en-US"/>
        </a:p>
      </dgm:t>
    </dgm:pt>
    <dgm:pt modelId="{CAD3B1AA-4BEC-4A93-BE84-5484800F057E}" type="pres">
      <dgm:prSet presAssocID="{DD6E201B-B085-4B6C-BE1C-72692ED5F8AF}" presName="node" presStyleLbl="node1" presStyleIdx="1" presStyleCnt="5">
        <dgm:presLayoutVars>
          <dgm:bulletEnabled val="1"/>
        </dgm:presLayoutVars>
      </dgm:prSet>
      <dgm:spPr/>
      <dgm:t>
        <a:bodyPr/>
        <a:lstStyle/>
        <a:p>
          <a:endParaRPr lang="en-US"/>
        </a:p>
      </dgm:t>
    </dgm:pt>
    <dgm:pt modelId="{B67ACA19-E1F1-4FA5-91CC-DE6C9B6FA4E6}" type="pres">
      <dgm:prSet presAssocID="{025DA46D-7FDB-44AF-8E6E-8A337B4D451B}" presName="sibTrans" presStyleLbl="sibTrans2D1" presStyleIdx="1" presStyleCnt="4"/>
      <dgm:spPr/>
      <dgm:t>
        <a:bodyPr/>
        <a:lstStyle/>
        <a:p>
          <a:endParaRPr lang="en-US"/>
        </a:p>
      </dgm:t>
    </dgm:pt>
    <dgm:pt modelId="{9566A853-5FC5-4C15-B65A-C18C290F0C59}" type="pres">
      <dgm:prSet presAssocID="{025DA46D-7FDB-44AF-8E6E-8A337B4D451B}" presName="connectorText" presStyleLbl="sibTrans2D1" presStyleIdx="1" presStyleCnt="4"/>
      <dgm:spPr/>
      <dgm:t>
        <a:bodyPr/>
        <a:lstStyle/>
        <a:p>
          <a:endParaRPr lang="en-US"/>
        </a:p>
      </dgm:t>
    </dgm:pt>
    <dgm:pt modelId="{A0DFD509-50C9-47C7-9A9F-A665D3B305B4}" type="pres">
      <dgm:prSet presAssocID="{875E4221-36A4-482F-8473-338EAA4E47BE}" presName="node" presStyleLbl="node1" presStyleIdx="2" presStyleCnt="5">
        <dgm:presLayoutVars>
          <dgm:bulletEnabled val="1"/>
        </dgm:presLayoutVars>
      </dgm:prSet>
      <dgm:spPr/>
      <dgm:t>
        <a:bodyPr/>
        <a:lstStyle/>
        <a:p>
          <a:endParaRPr lang="en-US"/>
        </a:p>
      </dgm:t>
    </dgm:pt>
    <dgm:pt modelId="{110EE980-B7C9-4308-91CF-F388CC52AE34}" type="pres">
      <dgm:prSet presAssocID="{357496AF-7288-4949-9166-AE61A9D2A8FA}" presName="sibTrans" presStyleLbl="sibTrans2D1" presStyleIdx="2" presStyleCnt="4"/>
      <dgm:spPr/>
      <dgm:t>
        <a:bodyPr/>
        <a:lstStyle/>
        <a:p>
          <a:endParaRPr lang="en-US"/>
        </a:p>
      </dgm:t>
    </dgm:pt>
    <dgm:pt modelId="{B40C4F13-8A54-46E9-BA20-B8127B77125B}" type="pres">
      <dgm:prSet presAssocID="{357496AF-7288-4949-9166-AE61A9D2A8FA}" presName="connectorText" presStyleLbl="sibTrans2D1" presStyleIdx="2" presStyleCnt="4"/>
      <dgm:spPr/>
      <dgm:t>
        <a:bodyPr/>
        <a:lstStyle/>
        <a:p>
          <a:endParaRPr lang="en-US"/>
        </a:p>
      </dgm:t>
    </dgm:pt>
    <dgm:pt modelId="{19024362-9067-4065-8925-C6D74A863E3F}" type="pres">
      <dgm:prSet presAssocID="{F1090597-2DCF-4B7A-99D2-E759826AEDE3}" presName="node" presStyleLbl="node1" presStyleIdx="3" presStyleCnt="5">
        <dgm:presLayoutVars>
          <dgm:bulletEnabled val="1"/>
        </dgm:presLayoutVars>
      </dgm:prSet>
      <dgm:spPr/>
      <dgm:t>
        <a:bodyPr/>
        <a:lstStyle/>
        <a:p>
          <a:endParaRPr lang="en-US"/>
        </a:p>
      </dgm:t>
    </dgm:pt>
    <dgm:pt modelId="{83FD8FBA-11B8-49BB-98DA-D529699ED43C}" type="pres">
      <dgm:prSet presAssocID="{A807A43A-5B5E-46FB-B8F9-A4C1A929836C}" presName="sibTrans" presStyleLbl="sibTrans2D1" presStyleIdx="3" presStyleCnt="4"/>
      <dgm:spPr/>
      <dgm:t>
        <a:bodyPr/>
        <a:lstStyle/>
        <a:p>
          <a:endParaRPr lang="en-US"/>
        </a:p>
      </dgm:t>
    </dgm:pt>
    <dgm:pt modelId="{941965BF-98E5-4789-9C0B-FDC25934AEDC}" type="pres">
      <dgm:prSet presAssocID="{A807A43A-5B5E-46FB-B8F9-A4C1A929836C}" presName="connectorText" presStyleLbl="sibTrans2D1" presStyleIdx="3" presStyleCnt="4"/>
      <dgm:spPr/>
      <dgm:t>
        <a:bodyPr/>
        <a:lstStyle/>
        <a:p>
          <a:endParaRPr lang="en-US"/>
        </a:p>
      </dgm:t>
    </dgm:pt>
    <dgm:pt modelId="{538B4B1D-6AE3-471C-AD09-30EBF1F09136}" type="pres">
      <dgm:prSet presAssocID="{15893414-2CEA-4F5D-A067-C836E0D9AAE7}" presName="node" presStyleLbl="node1" presStyleIdx="4" presStyleCnt="5">
        <dgm:presLayoutVars>
          <dgm:bulletEnabled val="1"/>
        </dgm:presLayoutVars>
      </dgm:prSet>
      <dgm:spPr/>
      <dgm:t>
        <a:bodyPr/>
        <a:lstStyle/>
        <a:p>
          <a:endParaRPr lang="en-US"/>
        </a:p>
      </dgm:t>
    </dgm:pt>
  </dgm:ptLst>
  <dgm:cxnLst>
    <dgm:cxn modelId="{F44B04A1-AEB0-DF47-AE20-8E345AB61689}" type="presOf" srcId="{357496AF-7288-4949-9166-AE61A9D2A8FA}" destId="{B40C4F13-8A54-46E9-BA20-B8127B77125B}" srcOrd="1" destOrd="0" presId="urn:microsoft.com/office/officeart/2005/8/layout/process1"/>
    <dgm:cxn modelId="{AE6729D4-1CB3-4F4C-AC90-4BF63EB594D5}" type="presOf" srcId="{4898E2B0-50BD-46B3-93CF-6E8482AF23B4}" destId="{586C6A4E-3850-4714-9459-FD47103B4519}" srcOrd="0" destOrd="0" presId="urn:microsoft.com/office/officeart/2005/8/layout/process1"/>
    <dgm:cxn modelId="{F808971D-0C96-AC4A-8FE1-03467D81DAAF}" type="presOf" srcId="{4898E2B0-50BD-46B3-93CF-6E8482AF23B4}" destId="{7BC4C6D0-104F-48FE-9850-33E37FF21E9E}" srcOrd="1" destOrd="0" presId="urn:microsoft.com/office/officeart/2005/8/layout/process1"/>
    <dgm:cxn modelId="{9522E596-5A93-4818-A1C1-CF359A906E66}" srcId="{78BCFB76-9082-4530-9540-AF04B43883B3}" destId="{15893414-2CEA-4F5D-A067-C836E0D9AAE7}" srcOrd="4" destOrd="0" parTransId="{878ED6D4-28B2-4996-A9BD-8E36AC2E5EA8}" sibTransId="{A3B40097-E3AC-479C-ADE9-BE547A1D6FA7}"/>
    <dgm:cxn modelId="{423F847B-E912-9B4C-A5CC-F99D24C6C294}" type="presOf" srcId="{A807A43A-5B5E-46FB-B8F9-A4C1A929836C}" destId="{941965BF-98E5-4789-9C0B-FDC25934AEDC}" srcOrd="1" destOrd="0" presId="urn:microsoft.com/office/officeart/2005/8/layout/process1"/>
    <dgm:cxn modelId="{01619263-BFC7-43BD-AE95-2B2AD0419859}" srcId="{78BCFB76-9082-4530-9540-AF04B43883B3}" destId="{DD6E201B-B085-4B6C-BE1C-72692ED5F8AF}" srcOrd="1" destOrd="0" parTransId="{D14C3B03-9317-4F08-BCE6-2AD3E96C5601}" sibTransId="{025DA46D-7FDB-44AF-8E6E-8A337B4D451B}"/>
    <dgm:cxn modelId="{5822C39C-CD7E-824E-957F-CE86155449ED}" type="presOf" srcId="{DD6E201B-B085-4B6C-BE1C-72692ED5F8AF}" destId="{CAD3B1AA-4BEC-4A93-BE84-5484800F057E}" srcOrd="0" destOrd="0" presId="urn:microsoft.com/office/officeart/2005/8/layout/process1"/>
    <dgm:cxn modelId="{2DDC62A9-C9C1-2449-890C-3E90D06D31F9}" type="presOf" srcId="{78BCFB76-9082-4530-9540-AF04B43883B3}" destId="{DBC09BE3-1F89-4C11-B407-E064A47D60D8}" srcOrd="0" destOrd="0" presId="urn:microsoft.com/office/officeart/2005/8/layout/process1"/>
    <dgm:cxn modelId="{4EEEF1DA-9229-4E37-A150-65B6EEA31450}" srcId="{78BCFB76-9082-4530-9540-AF04B43883B3}" destId="{875E4221-36A4-482F-8473-338EAA4E47BE}" srcOrd="2" destOrd="0" parTransId="{D0165225-1E67-4A54-8F13-C2E3B498830A}" sibTransId="{357496AF-7288-4949-9166-AE61A9D2A8FA}"/>
    <dgm:cxn modelId="{020A0305-498D-F14A-848B-19808FE5D286}" type="presOf" srcId="{A807A43A-5B5E-46FB-B8F9-A4C1A929836C}" destId="{83FD8FBA-11B8-49BB-98DA-D529699ED43C}" srcOrd="0" destOrd="0" presId="urn:microsoft.com/office/officeart/2005/8/layout/process1"/>
    <dgm:cxn modelId="{D69F3E97-9BFA-495D-9010-1D92CE2FC575}" srcId="{78BCFB76-9082-4530-9540-AF04B43883B3}" destId="{F1090597-2DCF-4B7A-99D2-E759826AEDE3}" srcOrd="3" destOrd="0" parTransId="{623C848A-2E2B-41A6-924E-60BA8A54BE54}" sibTransId="{A807A43A-5B5E-46FB-B8F9-A4C1A929836C}"/>
    <dgm:cxn modelId="{1A61153C-17B1-3944-B949-CCF94E59D055}" type="presOf" srcId="{15893414-2CEA-4F5D-A067-C836E0D9AAE7}" destId="{538B4B1D-6AE3-471C-AD09-30EBF1F09136}" srcOrd="0" destOrd="0" presId="urn:microsoft.com/office/officeart/2005/8/layout/process1"/>
    <dgm:cxn modelId="{30CB36DE-D8C6-1E4F-BF54-3B021B59DABF}" type="presOf" srcId="{025DA46D-7FDB-44AF-8E6E-8A337B4D451B}" destId="{B67ACA19-E1F1-4FA5-91CC-DE6C9B6FA4E6}" srcOrd="0" destOrd="0" presId="urn:microsoft.com/office/officeart/2005/8/layout/process1"/>
    <dgm:cxn modelId="{91B0C846-D854-47CB-A0D6-F5961B671888}" srcId="{78BCFB76-9082-4530-9540-AF04B43883B3}" destId="{391D3934-B0A3-476F-AAF6-5F87EE61F926}" srcOrd="0" destOrd="0" parTransId="{24954883-1A98-4362-9F9C-DCD64B482F40}" sibTransId="{4898E2B0-50BD-46B3-93CF-6E8482AF23B4}"/>
    <dgm:cxn modelId="{5048C2AA-AEF1-3E43-AE58-AE1B81D64BFA}" type="presOf" srcId="{875E4221-36A4-482F-8473-338EAA4E47BE}" destId="{A0DFD509-50C9-47C7-9A9F-A665D3B305B4}" srcOrd="0" destOrd="0" presId="urn:microsoft.com/office/officeart/2005/8/layout/process1"/>
    <dgm:cxn modelId="{643EAD46-D7DB-2241-B469-86A7E2F1D4C5}" type="presOf" srcId="{F1090597-2DCF-4B7A-99D2-E759826AEDE3}" destId="{19024362-9067-4065-8925-C6D74A863E3F}" srcOrd="0" destOrd="0" presId="urn:microsoft.com/office/officeart/2005/8/layout/process1"/>
    <dgm:cxn modelId="{C544F746-92FC-DF43-964A-0DC078023128}" type="presOf" srcId="{391D3934-B0A3-476F-AAF6-5F87EE61F926}" destId="{3BB1E6E1-51A7-4C35-A66B-05711D331337}" srcOrd="0" destOrd="0" presId="urn:microsoft.com/office/officeart/2005/8/layout/process1"/>
    <dgm:cxn modelId="{20E1CE17-ED76-8F42-BF65-2AD4CC835286}" type="presOf" srcId="{025DA46D-7FDB-44AF-8E6E-8A337B4D451B}" destId="{9566A853-5FC5-4C15-B65A-C18C290F0C59}" srcOrd="1" destOrd="0" presId="urn:microsoft.com/office/officeart/2005/8/layout/process1"/>
    <dgm:cxn modelId="{AFFEA111-795D-AE45-A52C-588DE9D4D6FF}" type="presOf" srcId="{357496AF-7288-4949-9166-AE61A9D2A8FA}" destId="{110EE980-B7C9-4308-91CF-F388CC52AE34}" srcOrd="0" destOrd="0" presId="urn:microsoft.com/office/officeart/2005/8/layout/process1"/>
    <dgm:cxn modelId="{8A29341C-E0FE-8E40-9434-FE9D7A54831E}" type="presParOf" srcId="{DBC09BE3-1F89-4C11-B407-E064A47D60D8}" destId="{3BB1E6E1-51A7-4C35-A66B-05711D331337}" srcOrd="0" destOrd="0" presId="urn:microsoft.com/office/officeart/2005/8/layout/process1"/>
    <dgm:cxn modelId="{F04FEA9C-49F8-7144-89E2-FF57B9539866}" type="presParOf" srcId="{DBC09BE3-1F89-4C11-B407-E064A47D60D8}" destId="{586C6A4E-3850-4714-9459-FD47103B4519}" srcOrd="1" destOrd="0" presId="urn:microsoft.com/office/officeart/2005/8/layout/process1"/>
    <dgm:cxn modelId="{770FD0C7-47F8-8840-ABB7-16AB2D30A14D}" type="presParOf" srcId="{586C6A4E-3850-4714-9459-FD47103B4519}" destId="{7BC4C6D0-104F-48FE-9850-33E37FF21E9E}" srcOrd="0" destOrd="0" presId="urn:microsoft.com/office/officeart/2005/8/layout/process1"/>
    <dgm:cxn modelId="{B3BFFA6E-5492-AB40-9A0C-BF1C7FE93B8E}" type="presParOf" srcId="{DBC09BE3-1F89-4C11-B407-E064A47D60D8}" destId="{CAD3B1AA-4BEC-4A93-BE84-5484800F057E}" srcOrd="2" destOrd="0" presId="urn:microsoft.com/office/officeart/2005/8/layout/process1"/>
    <dgm:cxn modelId="{E2528902-3C77-5542-A151-647FE8ADABA8}" type="presParOf" srcId="{DBC09BE3-1F89-4C11-B407-E064A47D60D8}" destId="{B67ACA19-E1F1-4FA5-91CC-DE6C9B6FA4E6}" srcOrd="3" destOrd="0" presId="urn:microsoft.com/office/officeart/2005/8/layout/process1"/>
    <dgm:cxn modelId="{AC881278-A362-3548-975F-634C954E4FFD}" type="presParOf" srcId="{B67ACA19-E1F1-4FA5-91CC-DE6C9B6FA4E6}" destId="{9566A853-5FC5-4C15-B65A-C18C290F0C59}" srcOrd="0" destOrd="0" presId="urn:microsoft.com/office/officeart/2005/8/layout/process1"/>
    <dgm:cxn modelId="{D06105A4-FE00-EE4F-9A9C-76815B58E20A}" type="presParOf" srcId="{DBC09BE3-1F89-4C11-B407-E064A47D60D8}" destId="{A0DFD509-50C9-47C7-9A9F-A665D3B305B4}" srcOrd="4" destOrd="0" presId="urn:microsoft.com/office/officeart/2005/8/layout/process1"/>
    <dgm:cxn modelId="{BE035043-EFF2-554A-BD90-105A397E8C87}" type="presParOf" srcId="{DBC09BE3-1F89-4C11-B407-E064A47D60D8}" destId="{110EE980-B7C9-4308-91CF-F388CC52AE34}" srcOrd="5" destOrd="0" presId="urn:microsoft.com/office/officeart/2005/8/layout/process1"/>
    <dgm:cxn modelId="{5B39C22B-BFD4-E14C-A3F0-19D7503FEDC9}" type="presParOf" srcId="{110EE980-B7C9-4308-91CF-F388CC52AE34}" destId="{B40C4F13-8A54-46E9-BA20-B8127B77125B}" srcOrd="0" destOrd="0" presId="urn:microsoft.com/office/officeart/2005/8/layout/process1"/>
    <dgm:cxn modelId="{0DD5981F-529D-C04E-94BC-E4EEEEF91440}" type="presParOf" srcId="{DBC09BE3-1F89-4C11-B407-E064A47D60D8}" destId="{19024362-9067-4065-8925-C6D74A863E3F}" srcOrd="6" destOrd="0" presId="urn:microsoft.com/office/officeart/2005/8/layout/process1"/>
    <dgm:cxn modelId="{95AA16AD-28A6-0D41-AC71-41C4D19CC88A}" type="presParOf" srcId="{DBC09BE3-1F89-4C11-B407-E064A47D60D8}" destId="{83FD8FBA-11B8-49BB-98DA-D529699ED43C}" srcOrd="7" destOrd="0" presId="urn:microsoft.com/office/officeart/2005/8/layout/process1"/>
    <dgm:cxn modelId="{2AD9EE36-18B5-C644-A3BD-72C403AEF8AC}" type="presParOf" srcId="{83FD8FBA-11B8-49BB-98DA-D529699ED43C}" destId="{941965BF-98E5-4789-9C0B-FDC25934AEDC}" srcOrd="0" destOrd="0" presId="urn:microsoft.com/office/officeart/2005/8/layout/process1"/>
    <dgm:cxn modelId="{BD242840-7E28-B24C-9115-D33C38D54B02}" type="presParOf" srcId="{DBC09BE3-1F89-4C11-B407-E064A47D60D8}" destId="{538B4B1D-6AE3-471C-AD09-30EBF1F09136}" srcOrd="8"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545B382-4540-447B-9FB8-018923DF3103}" type="doc">
      <dgm:prSet loTypeId="urn:microsoft.com/office/officeart/2005/8/layout/process1" loCatId="process" qsTypeId="urn:microsoft.com/office/officeart/2005/8/quickstyle/simple1" qsCatId="simple" csTypeId="urn:microsoft.com/office/officeart/2005/8/colors/accent3_2" csCatId="accent3" phldr="1"/>
      <dgm:spPr/>
    </dgm:pt>
    <dgm:pt modelId="{688EE7DC-CD63-43E9-B8CF-E3F2A5EF8FAB}">
      <dgm:prSet phldrT="[Text]"/>
      <dgm:spPr/>
      <dgm:t>
        <a:bodyPr/>
        <a:lstStyle/>
        <a:p>
          <a:r>
            <a:rPr lang="en-US"/>
            <a:t>Generate smooth Path</a:t>
          </a:r>
        </a:p>
      </dgm:t>
    </dgm:pt>
    <dgm:pt modelId="{5208F0FE-98B3-47FE-8E0A-208301C2CF4F}" type="parTrans" cxnId="{1A5666AA-E450-4B5C-BB42-4E0E95D9DC3E}">
      <dgm:prSet/>
      <dgm:spPr/>
      <dgm:t>
        <a:bodyPr/>
        <a:lstStyle/>
        <a:p>
          <a:endParaRPr lang="en-US"/>
        </a:p>
      </dgm:t>
    </dgm:pt>
    <dgm:pt modelId="{8AC9877A-A29F-4197-8CB5-BB79B1652262}" type="sibTrans" cxnId="{1A5666AA-E450-4B5C-BB42-4E0E95D9DC3E}">
      <dgm:prSet/>
      <dgm:spPr/>
      <dgm:t>
        <a:bodyPr/>
        <a:lstStyle/>
        <a:p>
          <a:endParaRPr lang="en-US"/>
        </a:p>
      </dgm:t>
    </dgm:pt>
    <dgm:pt modelId="{722AE42B-CA00-4223-858C-699ABEB13FF0}">
      <dgm:prSet phldrT="[Text]"/>
      <dgm:spPr/>
      <dgm:t>
        <a:bodyPr/>
        <a:lstStyle/>
        <a:p>
          <a:r>
            <a:rPr lang="en-US"/>
            <a:t>Generate Positions</a:t>
          </a:r>
        </a:p>
      </dgm:t>
    </dgm:pt>
    <dgm:pt modelId="{CBFEE9CC-B5EB-4306-A53D-95380B42BC66}" type="parTrans" cxnId="{14BA279D-61AB-4943-A316-A42F0CBD8343}">
      <dgm:prSet/>
      <dgm:spPr/>
      <dgm:t>
        <a:bodyPr/>
        <a:lstStyle/>
        <a:p>
          <a:endParaRPr lang="en-US"/>
        </a:p>
      </dgm:t>
    </dgm:pt>
    <dgm:pt modelId="{913EB2C0-1218-4195-9FB7-0C1B68CED195}" type="sibTrans" cxnId="{14BA279D-61AB-4943-A316-A42F0CBD8343}">
      <dgm:prSet/>
      <dgm:spPr/>
      <dgm:t>
        <a:bodyPr/>
        <a:lstStyle/>
        <a:p>
          <a:endParaRPr lang="en-US"/>
        </a:p>
      </dgm:t>
    </dgm:pt>
    <dgm:pt modelId="{4E609FC4-5CED-4842-9C8E-992079A8840F}">
      <dgm:prSet phldrT="[Text]"/>
      <dgm:spPr/>
      <dgm:t>
        <a:bodyPr/>
        <a:lstStyle/>
        <a:p>
          <a:r>
            <a:rPr lang="en-US"/>
            <a:t>Generate Velocities</a:t>
          </a:r>
        </a:p>
      </dgm:t>
    </dgm:pt>
    <dgm:pt modelId="{5D9367C4-FB7D-4781-AD4F-254C93BC058A}" type="sibTrans" cxnId="{8072CE9C-9EEA-455C-9F50-7DC9EC29A4FC}">
      <dgm:prSet/>
      <dgm:spPr/>
      <dgm:t>
        <a:bodyPr/>
        <a:lstStyle/>
        <a:p>
          <a:endParaRPr lang="en-US"/>
        </a:p>
      </dgm:t>
    </dgm:pt>
    <dgm:pt modelId="{40053D9F-B8FC-4C57-909C-D95FDB317E7D}" type="parTrans" cxnId="{8072CE9C-9EEA-455C-9F50-7DC9EC29A4FC}">
      <dgm:prSet/>
      <dgm:spPr/>
      <dgm:t>
        <a:bodyPr/>
        <a:lstStyle/>
        <a:p>
          <a:endParaRPr lang="en-US"/>
        </a:p>
      </dgm:t>
    </dgm:pt>
    <dgm:pt modelId="{BE7A8774-A9B4-4888-85CC-A61F9F52EE71}">
      <dgm:prSet phldrT="[Text]"/>
      <dgm:spPr/>
      <dgm:t>
        <a:bodyPr/>
        <a:lstStyle/>
        <a:p>
          <a:r>
            <a:rPr lang="en-US"/>
            <a:t>Merge Values into Profile</a:t>
          </a:r>
        </a:p>
      </dgm:t>
    </dgm:pt>
    <dgm:pt modelId="{9C695991-D13D-404F-9D8D-93E2940EBB3E}" type="parTrans" cxnId="{6A00F667-6E7F-4968-B3DB-9082368B91EA}">
      <dgm:prSet/>
      <dgm:spPr/>
      <dgm:t>
        <a:bodyPr/>
        <a:lstStyle/>
        <a:p>
          <a:endParaRPr lang="en-US"/>
        </a:p>
      </dgm:t>
    </dgm:pt>
    <dgm:pt modelId="{71810215-0E82-4E20-A74F-29C5C969AC12}" type="sibTrans" cxnId="{6A00F667-6E7F-4968-B3DB-9082368B91EA}">
      <dgm:prSet/>
      <dgm:spPr/>
      <dgm:t>
        <a:bodyPr/>
        <a:lstStyle/>
        <a:p>
          <a:endParaRPr lang="en-US"/>
        </a:p>
      </dgm:t>
    </dgm:pt>
    <dgm:pt modelId="{E64535C0-9250-442D-BC8B-CF28E04CA532}" type="pres">
      <dgm:prSet presAssocID="{4545B382-4540-447B-9FB8-018923DF3103}" presName="Name0" presStyleCnt="0">
        <dgm:presLayoutVars>
          <dgm:dir/>
          <dgm:resizeHandles val="exact"/>
        </dgm:presLayoutVars>
      </dgm:prSet>
      <dgm:spPr/>
    </dgm:pt>
    <dgm:pt modelId="{73CD82A0-7401-43DD-BAE5-26BA03F23D13}" type="pres">
      <dgm:prSet presAssocID="{688EE7DC-CD63-43E9-B8CF-E3F2A5EF8FAB}" presName="node" presStyleLbl="node1" presStyleIdx="0" presStyleCnt="4">
        <dgm:presLayoutVars>
          <dgm:bulletEnabled val="1"/>
        </dgm:presLayoutVars>
      </dgm:prSet>
      <dgm:spPr/>
      <dgm:t>
        <a:bodyPr/>
        <a:lstStyle/>
        <a:p>
          <a:endParaRPr lang="en-US"/>
        </a:p>
      </dgm:t>
    </dgm:pt>
    <dgm:pt modelId="{92CE0C88-9E62-4820-91AE-CAA2E5395281}" type="pres">
      <dgm:prSet presAssocID="{8AC9877A-A29F-4197-8CB5-BB79B1652262}" presName="sibTrans" presStyleLbl="sibTrans2D1" presStyleIdx="0" presStyleCnt="3"/>
      <dgm:spPr/>
      <dgm:t>
        <a:bodyPr/>
        <a:lstStyle/>
        <a:p>
          <a:endParaRPr lang="en-US"/>
        </a:p>
      </dgm:t>
    </dgm:pt>
    <dgm:pt modelId="{142317A0-3131-490F-BA9C-57DA71E72491}" type="pres">
      <dgm:prSet presAssocID="{8AC9877A-A29F-4197-8CB5-BB79B1652262}" presName="connectorText" presStyleLbl="sibTrans2D1" presStyleIdx="0" presStyleCnt="3"/>
      <dgm:spPr/>
      <dgm:t>
        <a:bodyPr/>
        <a:lstStyle/>
        <a:p>
          <a:endParaRPr lang="en-US"/>
        </a:p>
      </dgm:t>
    </dgm:pt>
    <dgm:pt modelId="{54A4F4F9-2E10-4945-AE71-32BF7B3A9A67}" type="pres">
      <dgm:prSet presAssocID="{4E609FC4-5CED-4842-9C8E-992079A8840F}" presName="node" presStyleLbl="node1" presStyleIdx="1" presStyleCnt="4">
        <dgm:presLayoutVars>
          <dgm:bulletEnabled val="1"/>
        </dgm:presLayoutVars>
      </dgm:prSet>
      <dgm:spPr/>
      <dgm:t>
        <a:bodyPr/>
        <a:lstStyle/>
        <a:p>
          <a:endParaRPr lang="en-US"/>
        </a:p>
      </dgm:t>
    </dgm:pt>
    <dgm:pt modelId="{0114B39F-4EE8-4E0A-BF52-5E20267BE725}" type="pres">
      <dgm:prSet presAssocID="{5D9367C4-FB7D-4781-AD4F-254C93BC058A}" presName="sibTrans" presStyleLbl="sibTrans2D1" presStyleIdx="1" presStyleCnt="3"/>
      <dgm:spPr/>
      <dgm:t>
        <a:bodyPr/>
        <a:lstStyle/>
        <a:p>
          <a:endParaRPr lang="en-US"/>
        </a:p>
      </dgm:t>
    </dgm:pt>
    <dgm:pt modelId="{23B8F093-F233-447F-BBE3-BF73305F4A4D}" type="pres">
      <dgm:prSet presAssocID="{5D9367C4-FB7D-4781-AD4F-254C93BC058A}" presName="connectorText" presStyleLbl="sibTrans2D1" presStyleIdx="1" presStyleCnt="3"/>
      <dgm:spPr/>
      <dgm:t>
        <a:bodyPr/>
        <a:lstStyle/>
        <a:p>
          <a:endParaRPr lang="en-US"/>
        </a:p>
      </dgm:t>
    </dgm:pt>
    <dgm:pt modelId="{49FD9083-5B05-473B-BBF8-B92CF0BE31A3}" type="pres">
      <dgm:prSet presAssocID="{722AE42B-CA00-4223-858C-699ABEB13FF0}" presName="node" presStyleLbl="node1" presStyleIdx="2" presStyleCnt="4">
        <dgm:presLayoutVars>
          <dgm:bulletEnabled val="1"/>
        </dgm:presLayoutVars>
      </dgm:prSet>
      <dgm:spPr/>
      <dgm:t>
        <a:bodyPr/>
        <a:lstStyle/>
        <a:p>
          <a:endParaRPr lang="en-US"/>
        </a:p>
      </dgm:t>
    </dgm:pt>
    <dgm:pt modelId="{164714D3-F04E-4AC0-AC72-83A0BD909FE0}" type="pres">
      <dgm:prSet presAssocID="{913EB2C0-1218-4195-9FB7-0C1B68CED195}" presName="sibTrans" presStyleLbl="sibTrans2D1" presStyleIdx="2" presStyleCnt="3"/>
      <dgm:spPr/>
      <dgm:t>
        <a:bodyPr/>
        <a:lstStyle/>
        <a:p>
          <a:endParaRPr lang="en-US"/>
        </a:p>
      </dgm:t>
    </dgm:pt>
    <dgm:pt modelId="{34CFA27D-F512-43D3-A343-9399E5F82E16}" type="pres">
      <dgm:prSet presAssocID="{913EB2C0-1218-4195-9FB7-0C1B68CED195}" presName="connectorText" presStyleLbl="sibTrans2D1" presStyleIdx="2" presStyleCnt="3"/>
      <dgm:spPr/>
      <dgm:t>
        <a:bodyPr/>
        <a:lstStyle/>
        <a:p>
          <a:endParaRPr lang="en-US"/>
        </a:p>
      </dgm:t>
    </dgm:pt>
    <dgm:pt modelId="{00DD80A0-9D6F-4E4E-B34D-7F92127C11D6}" type="pres">
      <dgm:prSet presAssocID="{BE7A8774-A9B4-4888-85CC-A61F9F52EE71}" presName="node" presStyleLbl="node1" presStyleIdx="3" presStyleCnt="4">
        <dgm:presLayoutVars>
          <dgm:bulletEnabled val="1"/>
        </dgm:presLayoutVars>
      </dgm:prSet>
      <dgm:spPr/>
      <dgm:t>
        <a:bodyPr/>
        <a:lstStyle/>
        <a:p>
          <a:endParaRPr lang="en-US"/>
        </a:p>
      </dgm:t>
    </dgm:pt>
  </dgm:ptLst>
  <dgm:cxnLst>
    <dgm:cxn modelId="{A6799F19-18AC-2348-82A1-5F072F417642}" type="presOf" srcId="{4545B382-4540-447B-9FB8-018923DF3103}" destId="{E64535C0-9250-442D-BC8B-CF28E04CA532}" srcOrd="0" destOrd="0" presId="urn:microsoft.com/office/officeart/2005/8/layout/process1"/>
    <dgm:cxn modelId="{7F645A18-CB70-F24A-B5EC-E76D89E8C898}" type="presOf" srcId="{688EE7DC-CD63-43E9-B8CF-E3F2A5EF8FAB}" destId="{73CD82A0-7401-43DD-BAE5-26BA03F23D13}" srcOrd="0" destOrd="0" presId="urn:microsoft.com/office/officeart/2005/8/layout/process1"/>
    <dgm:cxn modelId="{6A00F667-6E7F-4968-B3DB-9082368B91EA}" srcId="{4545B382-4540-447B-9FB8-018923DF3103}" destId="{BE7A8774-A9B4-4888-85CC-A61F9F52EE71}" srcOrd="3" destOrd="0" parTransId="{9C695991-D13D-404F-9D8D-93E2940EBB3E}" sibTransId="{71810215-0E82-4E20-A74F-29C5C969AC12}"/>
    <dgm:cxn modelId="{50D2D45A-1A1D-BA4C-B389-19925B0944E0}" type="presOf" srcId="{913EB2C0-1218-4195-9FB7-0C1B68CED195}" destId="{164714D3-F04E-4AC0-AC72-83A0BD909FE0}" srcOrd="0" destOrd="0" presId="urn:microsoft.com/office/officeart/2005/8/layout/process1"/>
    <dgm:cxn modelId="{70CE0779-D467-5A43-8E65-38C89A7DEDF4}" type="presOf" srcId="{722AE42B-CA00-4223-858C-699ABEB13FF0}" destId="{49FD9083-5B05-473B-BBF8-B92CF0BE31A3}" srcOrd="0" destOrd="0" presId="urn:microsoft.com/office/officeart/2005/8/layout/process1"/>
    <dgm:cxn modelId="{14BA279D-61AB-4943-A316-A42F0CBD8343}" srcId="{4545B382-4540-447B-9FB8-018923DF3103}" destId="{722AE42B-CA00-4223-858C-699ABEB13FF0}" srcOrd="2" destOrd="0" parTransId="{CBFEE9CC-B5EB-4306-A53D-95380B42BC66}" sibTransId="{913EB2C0-1218-4195-9FB7-0C1B68CED195}"/>
    <dgm:cxn modelId="{D98CD414-DFA4-9B41-9956-E85426D03D1C}" type="presOf" srcId="{8AC9877A-A29F-4197-8CB5-BB79B1652262}" destId="{92CE0C88-9E62-4820-91AE-CAA2E5395281}" srcOrd="0" destOrd="0" presId="urn:microsoft.com/office/officeart/2005/8/layout/process1"/>
    <dgm:cxn modelId="{E4628BB9-DE63-184C-A5B4-7DCB939693EB}" type="presOf" srcId="{8AC9877A-A29F-4197-8CB5-BB79B1652262}" destId="{142317A0-3131-490F-BA9C-57DA71E72491}" srcOrd="1" destOrd="0" presId="urn:microsoft.com/office/officeart/2005/8/layout/process1"/>
    <dgm:cxn modelId="{8072CE9C-9EEA-455C-9F50-7DC9EC29A4FC}" srcId="{4545B382-4540-447B-9FB8-018923DF3103}" destId="{4E609FC4-5CED-4842-9C8E-992079A8840F}" srcOrd="1" destOrd="0" parTransId="{40053D9F-B8FC-4C57-909C-D95FDB317E7D}" sibTransId="{5D9367C4-FB7D-4781-AD4F-254C93BC058A}"/>
    <dgm:cxn modelId="{1A5666AA-E450-4B5C-BB42-4E0E95D9DC3E}" srcId="{4545B382-4540-447B-9FB8-018923DF3103}" destId="{688EE7DC-CD63-43E9-B8CF-E3F2A5EF8FAB}" srcOrd="0" destOrd="0" parTransId="{5208F0FE-98B3-47FE-8E0A-208301C2CF4F}" sibTransId="{8AC9877A-A29F-4197-8CB5-BB79B1652262}"/>
    <dgm:cxn modelId="{1133E6FC-BEAA-FE44-85CE-D103428F7D20}" type="presOf" srcId="{4E609FC4-5CED-4842-9C8E-992079A8840F}" destId="{54A4F4F9-2E10-4945-AE71-32BF7B3A9A67}" srcOrd="0" destOrd="0" presId="urn:microsoft.com/office/officeart/2005/8/layout/process1"/>
    <dgm:cxn modelId="{1C12E5B7-CE77-9041-A88A-A55CC0DAD29A}" type="presOf" srcId="{5D9367C4-FB7D-4781-AD4F-254C93BC058A}" destId="{23B8F093-F233-447F-BBE3-BF73305F4A4D}" srcOrd="1" destOrd="0" presId="urn:microsoft.com/office/officeart/2005/8/layout/process1"/>
    <dgm:cxn modelId="{918F762E-9A28-4C43-B2FE-C393F7932BCA}" type="presOf" srcId="{BE7A8774-A9B4-4888-85CC-A61F9F52EE71}" destId="{00DD80A0-9D6F-4E4E-B34D-7F92127C11D6}" srcOrd="0" destOrd="0" presId="urn:microsoft.com/office/officeart/2005/8/layout/process1"/>
    <dgm:cxn modelId="{A6904B65-B871-5B42-9508-B5CD27E42092}" type="presOf" srcId="{5D9367C4-FB7D-4781-AD4F-254C93BC058A}" destId="{0114B39F-4EE8-4E0A-BF52-5E20267BE725}" srcOrd="0" destOrd="0" presId="urn:microsoft.com/office/officeart/2005/8/layout/process1"/>
    <dgm:cxn modelId="{16063727-8F1C-9549-9DD6-EAE981392973}" type="presOf" srcId="{913EB2C0-1218-4195-9FB7-0C1B68CED195}" destId="{34CFA27D-F512-43D3-A343-9399E5F82E16}" srcOrd="1" destOrd="0" presId="urn:microsoft.com/office/officeart/2005/8/layout/process1"/>
    <dgm:cxn modelId="{C27F1015-140D-5049-94BB-78EE1E75B029}" type="presParOf" srcId="{E64535C0-9250-442D-BC8B-CF28E04CA532}" destId="{73CD82A0-7401-43DD-BAE5-26BA03F23D13}" srcOrd="0" destOrd="0" presId="urn:microsoft.com/office/officeart/2005/8/layout/process1"/>
    <dgm:cxn modelId="{AB3708AA-163C-AD4E-B638-583ECB6E07D6}" type="presParOf" srcId="{E64535C0-9250-442D-BC8B-CF28E04CA532}" destId="{92CE0C88-9E62-4820-91AE-CAA2E5395281}" srcOrd="1" destOrd="0" presId="urn:microsoft.com/office/officeart/2005/8/layout/process1"/>
    <dgm:cxn modelId="{0CFA7414-4AF9-D145-9091-3576EC144BBC}" type="presParOf" srcId="{92CE0C88-9E62-4820-91AE-CAA2E5395281}" destId="{142317A0-3131-490F-BA9C-57DA71E72491}" srcOrd="0" destOrd="0" presId="urn:microsoft.com/office/officeart/2005/8/layout/process1"/>
    <dgm:cxn modelId="{10FEA35D-CA65-614A-A241-0B7556E488C2}" type="presParOf" srcId="{E64535C0-9250-442D-BC8B-CF28E04CA532}" destId="{54A4F4F9-2E10-4945-AE71-32BF7B3A9A67}" srcOrd="2" destOrd="0" presId="urn:microsoft.com/office/officeart/2005/8/layout/process1"/>
    <dgm:cxn modelId="{2D6E8B03-A5D0-334D-881F-E30B4231F1E3}" type="presParOf" srcId="{E64535C0-9250-442D-BC8B-CF28E04CA532}" destId="{0114B39F-4EE8-4E0A-BF52-5E20267BE725}" srcOrd="3" destOrd="0" presId="urn:microsoft.com/office/officeart/2005/8/layout/process1"/>
    <dgm:cxn modelId="{E39FD984-8A80-0745-AADC-D64E26DB2926}" type="presParOf" srcId="{0114B39F-4EE8-4E0A-BF52-5E20267BE725}" destId="{23B8F093-F233-447F-BBE3-BF73305F4A4D}" srcOrd="0" destOrd="0" presId="urn:microsoft.com/office/officeart/2005/8/layout/process1"/>
    <dgm:cxn modelId="{B445AA18-6A67-A742-A103-D5CA2B73E4BF}" type="presParOf" srcId="{E64535C0-9250-442D-BC8B-CF28E04CA532}" destId="{49FD9083-5B05-473B-BBF8-B92CF0BE31A3}" srcOrd="4" destOrd="0" presId="urn:microsoft.com/office/officeart/2005/8/layout/process1"/>
    <dgm:cxn modelId="{EC0AB450-8C90-4944-929C-DE8E1004CEC3}" type="presParOf" srcId="{E64535C0-9250-442D-BC8B-CF28E04CA532}" destId="{164714D3-F04E-4AC0-AC72-83A0BD909FE0}" srcOrd="5" destOrd="0" presId="urn:microsoft.com/office/officeart/2005/8/layout/process1"/>
    <dgm:cxn modelId="{5C60C42E-FCBE-6A4D-9D92-B210F06596B3}" type="presParOf" srcId="{164714D3-F04E-4AC0-AC72-83A0BD909FE0}" destId="{34CFA27D-F512-43D3-A343-9399E5F82E16}" srcOrd="0" destOrd="0" presId="urn:microsoft.com/office/officeart/2005/8/layout/process1"/>
    <dgm:cxn modelId="{3FF19AAC-E095-F54E-9102-F800CD3BDF12}" type="presParOf" srcId="{E64535C0-9250-442D-BC8B-CF28E04CA532}" destId="{00DD80A0-9D6F-4E4E-B34D-7F92127C11D6}"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35BCE89-F3C3-4A5A-A69E-108E0D30A0F2}" type="doc">
      <dgm:prSet loTypeId="urn:microsoft.com/office/officeart/2005/8/layout/process1" loCatId="process" qsTypeId="urn:microsoft.com/office/officeart/2005/8/quickstyle/simple1" qsCatId="simple" csTypeId="urn:microsoft.com/office/officeart/2005/8/colors/accent3_2" csCatId="accent3" phldr="1"/>
      <dgm:spPr/>
    </dgm:pt>
    <dgm:pt modelId="{D1F3C736-D2B4-4782-82D2-73EE5047CCD1}">
      <dgm:prSet phldrT="[Text]"/>
      <dgm:spPr/>
      <dgm:t>
        <a:bodyPr/>
        <a:lstStyle/>
        <a:p>
          <a:r>
            <a:rPr lang="en-US"/>
            <a:t>Break coordinates into only direction changing nodes</a:t>
          </a:r>
        </a:p>
      </dgm:t>
    </dgm:pt>
    <dgm:pt modelId="{B9CED943-D4BC-44DF-9F48-F17E0637701B}" type="parTrans" cxnId="{54B6CB61-969F-4E1F-A60E-B707BF37ED52}">
      <dgm:prSet/>
      <dgm:spPr/>
      <dgm:t>
        <a:bodyPr/>
        <a:lstStyle/>
        <a:p>
          <a:endParaRPr lang="en-US"/>
        </a:p>
      </dgm:t>
    </dgm:pt>
    <dgm:pt modelId="{89573687-19D1-4409-8CAA-C40EB7BD6BDD}" type="sibTrans" cxnId="{54B6CB61-969F-4E1F-A60E-B707BF37ED52}">
      <dgm:prSet/>
      <dgm:spPr/>
      <dgm:t>
        <a:bodyPr/>
        <a:lstStyle/>
        <a:p>
          <a:endParaRPr lang="en-US"/>
        </a:p>
      </dgm:t>
    </dgm:pt>
    <dgm:pt modelId="{0118E94A-1E0A-4775-989B-56E345EED036}">
      <dgm:prSet phldrT="[Text]"/>
      <dgm:spPr/>
      <dgm:t>
        <a:bodyPr/>
        <a:lstStyle/>
        <a:p>
          <a:r>
            <a:rPr lang="en-US"/>
            <a:t>Calculate number of points to inject</a:t>
          </a:r>
        </a:p>
      </dgm:t>
    </dgm:pt>
    <dgm:pt modelId="{253D62C7-6F3F-40FD-9CE0-51E981D5F5D8}" type="parTrans" cxnId="{4CC653D7-88C0-48B0-996D-D22FF27BBA98}">
      <dgm:prSet/>
      <dgm:spPr/>
      <dgm:t>
        <a:bodyPr/>
        <a:lstStyle/>
        <a:p>
          <a:endParaRPr lang="en-US"/>
        </a:p>
      </dgm:t>
    </dgm:pt>
    <dgm:pt modelId="{55DD8E52-6C1F-4BA3-BC59-13589852AB8E}" type="sibTrans" cxnId="{4CC653D7-88C0-48B0-996D-D22FF27BBA98}">
      <dgm:prSet/>
      <dgm:spPr/>
      <dgm:t>
        <a:bodyPr/>
        <a:lstStyle/>
        <a:p>
          <a:endParaRPr lang="en-US"/>
        </a:p>
      </dgm:t>
    </dgm:pt>
    <dgm:pt modelId="{5961263D-FE4F-4FA1-BC6E-6608642FC588}">
      <dgm:prSet phldrT="[Text]"/>
      <dgm:spPr/>
      <dgm:t>
        <a:bodyPr/>
        <a:lstStyle/>
        <a:p>
          <a:r>
            <a:rPr lang="en-US"/>
            <a:t>Calculate left and right paths</a:t>
          </a:r>
        </a:p>
      </dgm:t>
    </dgm:pt>
    <dgm:pt modelId="{E493C964-2128-44D1-AB99-29D9CFBDCE29}" type="parTrans" cxnId="{4FC26ED3-73B6-4961-983E-0D4EC60E284F}">
      <dgm:prSet/>
      <dgm:spPr/>
      <dgm:t>
        <a:bodyPr/>
        <a:lstStyle/>
        <a:p>
          <a:endParaRPr lang="en-US"/>
        </a:p>
      </dgm:t>
    </dgm:pt>
    <dgm:pt modelId="{792B73CD-60D8-45F8-83F0-F348AFEEBDCB}" type="sibTrans" cxnId="{4FC26ED3-73B6-4961-983E-0D4EC60E284F}">
      <dgm:prSet/>
      <dgm:spPr/>
      <dgm:t>
        <a:bodyPr/>
        <a:lstStyle/>
        <a:p>
          <a:endParaRPr lang="en-US"/>
        </a:p>
      </dgm:t>
    </dgm:pt>
    <dgm:pt modelId="{C12AE718-B3A4-4016-8805-BA85804C6177}">
      <dgm:prSet phldrT="[Text]"/>
      <dgm:spPr/>
      <dgm:t>
        <a:bodyPr/>
        <a:lstStyle/>
        <a:p>
          <a:r>
            <a:rPr lang="en-US"/>
            <a:t>Calculate injection points</a:t>
          </a:r>
        </a:p>
      </dgm:t>
    </dgm:pt>
    <dgm:pt modelId="{54C5BA04-AD27-4160-BBEE-A594D35D5AB8}" type="parTrans" cxnId="{DCC638B2-404F-4CD2-A505-F8472DD0165E}">
      <dgm:prSet/>
      <dgm:spPr/>
      <dgm:t>
        <a:bodyPr/>
        <a:lstStyle/>
        <a:p>
          <a:endParaRPr lang="en-US"/>
        </a:p>
      </dgm:t>
    </dgm:pt>
    <dgm:pt modelId="{CEA3665B-9ADE-4A55-B18A-8869E289EFF0}" type="sibTrans" cxnId="{DCC638B2-404F-4CD2-A505-F8472DD0165E}">
      <dgm:prSet/>
      <dgm:spPr/>
      <dgm:t>
        <a:bodyPr/>
        <a:lstStyle/>
        <a:p>
          <a:endParaRPr lang="en-US"/>
        </a:p>
      </dgm:t>
    </dgm:pt>
    <dgm:pt modelId="{D7D24F8F-A939-4451-AC1A-16FC7DE647EB}" type="pres">
      <dgm:prSet presAssocID="{C35BCE89-F3C3-4A5A-A69E-108E0D30A0F2}" presName="Name0" presStyleCnt="0">
        <dgm:presLayoutVars>
          <dgm:dir/>
          <dgm:resizeHandles val="exact"/>
        </dgm:presLayoutVars>
      </dgm:prSet>
      <dgm:spPr/>
    </dgm:pt>
    <dgm:pt modelId="{9742806F-A2C2-4C04-9FAC-655A0836DE7D}" type="pres">
      <dgm:prSet presAssocID="{D1F3C736-D2B4-4782-82D2-73EE5047CCD1}" presName="node" presStyleLbl="node1" presStyleIdx="0" presStyleCnt="4">
        <dgm:presLayoutVars>
          <dgm:bulletEnabled val="1"/>
        </dgm:presLayoutVars>
      </dgm:prSet>
      <dgm:spPr/>
      <dgm:t>
        <a:bodyPr/>
        <a:lstStyle/>
        <a:p>
          <a:endParaRPr lang="en-US"/>
        </a:p>
      </dgm:t>
    </dgm:pt>
    <dgm:pt modelId="{493A284F-A0DD-471C-83D6-E2BE8F932A6D}" type="pres">
      <dgm:prSet presAssocID="{89573687-19D1-4409-8CAA-C40EB7BD6BDD}" presName="sibTrans" presStyleLbl="sibTrans2D1" presStyleIdx="0" presStyleCnt="3"/>
      <dgm:spPr/>
      <dgm:t>
        <a:bodyPr/>
        <a:lstStyle/>
        <a:p>
          <a:endParaRPr lang="en-US"/>
        </a:p>
      </dgm:t>
    </dgm:pt>
    <dgm:pt modelId="{7674B18A-5E04-43B3-8F1C-1AC0A8999B63}" type="pres">
      <dgm:prSet presAssocID="{89573687-19D1-4409-8CAA-C40EB7BD6BDD}" presName="connectorText" presStyleLbl="sibTrans2D1" presStyleIdx="0" presStyleCnt="3"/>
      <dgm:spPr/>
      <dgm:t>
        <a:bodyPr/>
        <a:lstStyle/>
        <a:p>
          <a:endParaRPr lang="en-US"/>
        </a:p>
      </dgm:t>
    </dgm:pt>
    <dgm:pt modelId="{00749E6C-C094-4500-A5FD-FF0F331CB16C}" type="pres">
      <dgm:prSet presAssocID="{0118E94A-1E0A-4775-989B-56E345EED036}" presName="node" presStyleLbl="node1" presStyleIdx="1" presStyleCnt="4">
        <dgm:presLayoutVars>
          <dgm:bulletEnabled val="1"/>
        </dgm:presLayoutVars>
      </dgm:prSet>
      <dgm:spPr/>
      <dgm:t>
        <a:bodyPr/>
        <a:lstStyle/>
        <a:p>
          <a:endParaRPr lang="en-US"/>
        </a:p>
      </dgm:t>
    </dgm:pt>
    <dgm:pt modelId="{92A5250D-21DB-4A38-B696-76844F5BC62D}" type="pres">
      <dgm:prSet presAssocID="{55DD8E52-6C1F-4BA3-BC59-13589852AB8E}" presName="sibTrans" presStyleLbl="sibTrans2D1" presStyleIdx="1" presStyleCnt="3"/>
      <dgm:spPr/>
      <dgm:t>
        <a:bodyPr/>
        <a:lstStyle/>
        <a:p>
          <a:endParaRPr lang="en-US"/>
        </a:p>
      </dgm:t>
    </dgm:pt>
    <dgm:pt modelId="{1333423F-88F3-4958-8CDF-61328E1CA1E0}" type="pres">
      <dgm:prSet presAssocID="{55DD8E52-6C1F-4BA3-BC59-13589852AB8E}" presName="connectorText" presStyleLbl="sibTrans2D1" presStyleIdx="1" presStyleCnt="3"/>
      <dgm:spPr/>
      <dgm:t>
        <a:bodyPr/>
        <a:lstStyle/>
        <a:p>
          <a:endParaRPr lang="en-US"/>
        </a:p>
      </dgm:t>
    </dgm:pt>
    <dgm:pt modelId="{A1D6D29C-3ED1-4AE5-8E67-5968E382BAFE}" type="pres">
      <dgm:prSet presAssocID="{C12AE718-B3A4-4016-8805-BA85804C6177}" presName="node" presStyleLbl="node1" presStyleIdx="2" presStyleCnt="4">
        <dgm:presLayoutVars>
          <dgm:bulletEnabled val="1"/>
        </dgm:presLayoutVars>
      </dgm:prSet>
      <dgm:spPr/>
      <dgm:t>
        <a:bodyPr/>
        <a:lstStyle/>
        <a:p>
          <a:endParaRPr lang="en-US"/>
        </a:p>
      </dgm:t>
    </dgm:pt>
    <dgm:pt modelId="{3627B654-DD35-4276-8416-365E2630BD86}" type="pres">
      <dgm:prSet presAssocID="{CEA3665B-9ADE-4A55-B18A-8869E289EFF0}" presName="sibTrans" presStyleLbl="sibTrans2D1" presStyleIdx="2" presStyleCnt="3"/>
      <dgm:spPr/>
      <dgm:t>
        <a:bodyPr/>
        <a:lstStyle/>
        <a:p>
          <a:endParaRPr lang="en-US"/>
        </a:p>
      </dgm:t>
    </dgm:pt>
    <dgm:pt modelId="{0724AC0A-B1EA-4B16-95A2-743E8F5A4858}" type="pres">
      <dgm:prSet presAssocID="{CEA3665B-9ADE-4A55-B18A-8869E289EFF0}" presName="connectorText" presStyleLbl="sibTrans2D1" presStyleIdx="2" presStyleCnt="3"/>
      <dgm:spPr/>
      <dgm:t>
        <a:bodyPr/>
        <a:lstStyle/>
        <a:p>
          <a:endParaRPr lang="en-US"/>
        </a:p>
      </dgm:t>
    </dgm:pt>
    <dgm:pt modelId="{D4ED37AE-4C38-48B6-8F9A-2F41514B3980}" type="pres">
      <dgm:prSet presAssocID="{5961263D-FE4F-4FA1-BC6E-6608642FC588}" presName="node" presStyleLbl="node1" presStyleIdx="3" presStyleCnt="4">
        <dgm:presLayoutVars>
          <dgm:bulletEnabled val="1"/>
        </dgm:presLayoutVars>
      </dgm:prSet>
      <dgm:spPr/>
      <dgm:t>
        <a:bodyPr/>
        <a:lstStyle/>
        <a:p>
          <a:endParaRPr lang="en-US"/>
        </a:p>
      </dgm:t>
    </dgm:pt>
  </dgm:ptLst>
  <dgm:cxnLst>
    <dgm:cxn modelId="{C8824E1B-B5A6-E44D-9B94-89A48D7EF73F}" type="presOf" srcId="{0118E94A-1E0A-4775-989B-56E345EED036}" destId="{00749E6C-C094-4500-A5FD-FF0F331CB16C}" srcOrd="0" destOrd="0" presId="urn:microsoft.com/office/officeart/2005/8/layout/process1"/>
    <dgm:cxn modelId="{3956C117-092E-584E-99B1-DE19E0BD4702}" type="presOf" srcId="{89573687-19D1-4409-8CAA-C40EB7BD6BDD}" destId="{493A284F-A0DD-471C-83D6-E2BE8F932A6D}" srcOrd="0" destOrd="0" presId="urn:microsoft.com/office/officeart/2005/8/layout/process1"/>
    <dgm:cxn modelId="{81E3BCEC-CE39-E04F-8069-74BC717459C3}" type="presOf" srcId="{C12AE718-B3A4-4016-8805-BA85804C6177}" destId="{A1D6D29C-3ED1-4AE5-8E67-5968E382BAFE}" srcOrd="0" destOrd="0" presId="urn:microsoft.com/office/officeart/2005/8/layout/process1"/>
    <dgm:cxn modelId="{54B6CB61-969F-4E1F-A60E-B707BF37ED52}" srcId="{C35BCE89-F3C3-4A5A-A69E-108E0D30A0F2}" destId="{D1F3C736-D2B4-4782-82D2-73EE5047CCD1}" srcOrd="0" destOrd="0" parTransId="{B9CED943-D4BC-44DF-9F48-F17E0637701B}" sibTransId="{89573687-19D1-4409-8CAA-C40EB7BD6BDD}"/>
    <dgm:cxn modelId="{1D087DD5-0109-AA46-803D-90B70F37FBCE}" type="presOf" srcId="{C35BCE89-F3C3-4A5A-A69E-108E0D30A0F2}" destId="{D7D24F8F-A939-4451-AC1A-16FC7DE647EB}" srcOrd="0" destOrd="0" presId="urn:microsoft.com/office/officeart/2005/8/layout/process1"/>
    <dgm:cxn modelId="{CD8726D4-3601-3544-B35F-6C70E9570A02}" type="presOf" srcId="{CEA3665B-9ADE-4A55-B18A-8869E289EFF0}" destId="{3627B654-DD35-4276-8416-365E2630BD86}" srcOrd="0" destOrd="0" presId="urn:microsoft.com/office/officeart/2005/8/layout/process1"/>
    <dgm:cxn modelId="{4FC26ED3-73B6-4961-983E-0D4EC60E284F}" srcId="{C35BCE89-F3C3-4A5A-A69E-108E0D30A0F2}" destId="{5961263D-FE4F-4FA1-BC6E-6608642FC588}" srcOrd="3" destOrd="0" parTransId="{E493C964-2128-44D1-AB99-29D9CFBDCE29}" sibTransId="{792B73CD-60D8-45F8-83F0-F348AFEEBDCB}"/>
    <dgm:cxn modelId="{4CC653D7-88C0-48B0-996D-D22FF27BBA98}" srcId="{C35BCE89-F3C3-4A5A-A69E-108E0D30A0F2}" destId="{0118E94A-1E0A-4775-989B-56E345EED036}" srcOrd="1" destOrd="0" parTransId="{253D62C7-6F3F-40FD-9CE0-51E981D5F5D8}" sibTransId="{55DD8E52-6C1F-4BA3-BC59-13589852AB8E}"/>
    <dgm:cxn modelId="{70742EB3-4382-D94E-90FC-E88B1A166942}" type="presOf" srcId="{89573687-19D1-4409-8CAA-C40EB7BD6BDD}" destId="{7674B18A-5E04-43B3-8F1C-1AC0A8999B63}" srcOrd="1" destOrd="0" presId="urn:microsoft.com/office/officeart/2005/8/layout/process1"/>
    <dgm:cxn modelId="{DCC638B2-404F-4CD2-A505-F8472DD0165E}" srcId="{C35BCE89-F3C3-4A5A-A69E-108E0D30A0F2}" destId="{C12AE718-B3A4-4016-8805-BA85804C6177}" srcOrd="2" destOrd="0" parTransId="{54C5BA04-AD27-4160-BBEE-A594D35D5AB8}" sibTransId="{CEA3665B-9ADE-4A55-B18A-8869E289EFF0}"/>
    <dgm:cxn modelId="{124A190A-74B2-9C4C-84C4-8341D0A46CC5}" type="presOf" srcId="{55DD8E52-6C1F-4BA3-BC59-13589852AB8E}" destId="{1333423F-88F3-4958-8CDF-61328E1CA1E0}" srcOrd="1" destOrd="0" presId="urn:microsoft.com/office/officeart/2005/8/layout/process1"/>
    <dgm:cxn modelId="{16526CA6-94A1-1545-BCE8-C61304F2C6C0}" type="presOf" srcId="{D1F3C736-D2B4-4782-82D2-73EE5047CCD1}" destId="{9742806F-A2C2-4C04-9FAC-655A0836DE7D}" srcOrd="0" destOrd="0" presId="urn:microsoft.com/office/officeart/2005/8/layout/process1"/>
    <dgm:cxn modelId="{31806F92-7B1A-AD4D-9402-B506AEEDD5B6}" type="presOf" srcId="{55DD8E52-6C1F-4BA3-BC59-13589852AB8E}" destId="{92A5250D-21DB-4A38-B696-76844F5BC62D}" srcOrd="0" destOrd="0" presId="urn:microsoft.com/office/officeart/2005/8/layout/process1"/>
    <dgm:cxn modelId="{A377FC1C-D061-6340-AFC6-2602FAE9AAAC}" type="presOf" srcId="{CEA3665B-9ADE-4A55-B18A-8869E289EFF0}" destId="{0724AC0A-B1EA-4B16-95A2-743E8F5A4858}" srcOrd="1" destOrd="0" presId="urn:microsoft.com/office/officeart/2005/8/layout/process1"/>
    <dgm:cxn modelId="{B11CC747-1066-B648-904A-1E2BEAA4E8C4}" type="presOf" srcId="{5961263D-FE4F-4FA1-BC6E-6608642FC588}" destId="{D4ED37AE-4C38-48B6-8F9A-2F41514B3980}" srcOrd="0" destOrd="0" presId="urn:microsoft.com/office/officeart/2005/8/layout/process1"/>
    <dgm:cxn modelId="{6D0B967E-5C76-CE4D-95F9-96F5976FB629}" type="presParOf" srcId="{D7D24F8F-A939-4451-AC1A-16FC7DE647EB}" destId="{9742806F-A2C2-4C04-9FAC-655A0836DE7D}" srcOrd="0" destOrd="0" presId="urn:microsoft.com/office/officeart/2005/8/layout/process1"/>
    <dgm:cxn modelId="{ED5D433E-E5FF-D847-8720-5F730854A1E5}" type="presParOf" srcId="{D7D24F8F-A939-4451-AC1A-16FC7DE647EB}" destId="{493A284F-A0DD-471C-83D6-E2BE8F932A6D}" srcOrd="1" destOrd="0" presId="urn:microsoft.com/office/officeart/2005/8/layout/process1"/>
    <dgm:cxn modelId="{00E8B457-7B9B-F949-8EBC-4DE1AAD02385}" type="presParOf" srcId="{493A284F-A0DD-471C-83D6-E2BE8F932A6D}" destId="{7674B18A-5E04-43B3-8F1C-1AC0A8999B63}" srcOrd="0" destOrd="0" presId="urn:microsoft.com/office/officeart/2005/8/layout/process1"/>
    <dgm:cxn modelId="{22B042D3-CC2C-884E-B22B-9E5235E77141}" type="presParOf" srcId="{D7D24F8F-A939-4451-AC1A-16FC7DE647EB}" destId="{00749E6C-C094-4500-A5FD-FF0F331CB16C}" srcOrd="2" destOrd="0" presId="urn:microsoft.com/office/officeart/2005/8/layout/process1"/>
    <dgm:cxn modelId="{5BED7223-E50A-D441-8705-66A577C579F1}" type="presParOf" srcId="{D7D24F8F-A939-4451-AC1A-16FC7DE647EB}" destId="{92A5250D-21DB-4A38-B696-76844F5BC62D}" srcOrd="3" destOrd="0" presId="urn:microsoft.com/office/officeart/2005/8/layout/process1"/>
    <dgm:cxn modelId="{CD1DD0B3-1DC8-2B4E-BF18-9DF391FB0849}" type="presParOf" srcId="{92A5250D-21DB-4A38-B696-76844F5BC62D}" destId="{1333423F-88F3-4958-8CDF-61328E1CA1E0}" srcOrd="0" destOrd="0" presId="urn:microsoft.com/office/officeart/2005/8/layout/process1"/>
    <dgm:cxn modelId="{1EE2BD78-5B22-964A-9575-2C4254CE8D64}" type="presParOf" srcId="{D7D24F8F-A939-4451-AC1A-16FC7DE647EB}" destId="{A1D6D29C-3ED1-4AE5-8E67-5968E382BAFE}" srcOrd="4" destOrd="0" presId="urn:microsoft.com/office/officeart/2005/8/layout/process1"/>
    <dgm:cxn modelId="{009268D7-A252-5E49-93D1-D63794E44001}" type="presParOf" srcId="{D7D24F8F-A939-4451-AC1A-16FC7DE647EB}" destId="{3627B654-DD35-4276-8416-365E2630BD86}" srcOrd="5" destOrd="0" presId="urn:microsoft.com/office/officeart/2005/8/layout/process1"/>
    <dgm:cxn modelId="{F6097F7D-24BA-794C-9EE2-0ED8D15CBEFB}" type="presParOf" srcId="{3627B654-DD35-4276-8416-365E2630BD86}" destId="{0724AC0A-B1EA-4B16-95A2-743E8F5A4858}" srcOrd="0" destOrd="0" presId="urn:microsoft.com/office/officeart/2005/8/layout/process1"/>
    <dgm:cxn modelId="{0207AD6A-8559-9D45-8475-E895FDC77082}" type="presParOf" srcId="{D7D24F8F-A939-4451-AC1A-16FC7DE647EB}" destId="{D4ED37AE-4C38-48B6-8F9A-2F41514B3980}" srcOrd="6" destOrd="0" presId="urn:microsoft.com/office/officeart/2005/8/layout/process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A7E1A91-50D4-47B6-A36D-6E6B482E704D}" type="doc">
      <dgm:prSet loTypeId="urn:microsoft.com/office/officeart/2005/8/layout/process1" loCatId="process" qsTypeId="urn:microsoft.com/office/officeart/2005/8/quickstyle/simple1" qsCatId="simple" csTypeId="urn:microsoft.com/office/officeart/2005/8/colors/accent3_2" csCatId="accent3" phldr="1"/>
      <dgm:spPr/>
    </dgm:pt>
    <dgm:pt modelId="{971EF948-AA3C-431B-ABB6-08C5F43E15F2}">
      <dgm:prSet phldrT="[Text]"/>
      <dgm:spPr/>
      <dgm:t>
        <a:bodyPr/>
        <a:lstStyle/>
        <a:p>
          <a:r>
            <a:rPr lang="en-US"/>
            <a:t>Use derivatives to find rough velocities</a:t>
          </a:r>
        </a:p>
      </dgm:t>
    </dgm:pt>
    <dgm:pt modelId="{2942AC2D-813E-4924-8281-D405E91A2007}" type="parTrans" cxnId="{D0B96BFB-74E9-4AC2-9E5D-0F31CEE7370B}">
      <dgm:prSet/>
      <dgm:spPr/>
      <dgm:t>
        <a:bodyPr/>
        <a:lstStyle/>
        <a:p>
          <a:endParaRPr lang="en-US"/>
        </a:p>
      </dgm:t>
    </dgm:pt>
    <dgm:pt modelId="{82A29E35-4F9D-4FE1-999F-71600ABD37C5}" type="sibTrans" cxnId="{D0B96BFB-74E9-4AC2-9E5D-0F31CEE7370B}">
      <dgm:prSet/>
      <dgm:spPr/>
      <dgm:t>
        <a:bodyPr/>
        <a:lstStyle/>
        <a:p>
          <a:endParaRPr lang="en-US"/>
        </a:p>
      </dgm:t>
    </dgm:pt>
    <dgm:pt modelId="{9F9D4078-EB2B-4E56-8632-70F5C431EBA9}">
      <dgm:prSet phldrT="[Text]"/>
      <dgm:spPr/>
      <dgm:t>
        <a:bodyPr/>
        <a:lstStyle/>
        <a:p>
          <a:r>
            <a:rPr lang="en-US"/>
            <a:t>Smoothen Velocities</a:t>
          </a:r>
        </a:p>
      </dgm:t>
    </dgm:pt>
    <dgm:pt modelId="{9327DC07-1F6A-49AF-B40A-FF51E36EE064}" type="parTrans" cxnId="{C9B7721C-B55C-42DF-8CB8-471ECCDD9973}">
      <dgm:prSet/>
      <dgm:spPr/>
      <dgm:t>
        <a:bodyPr/>
        <a:lstStyle/>
        <a:p>
          <a:endParaRPr lang="en-US"/>
        </a:p>
      </dgm:t>
    </dgm:pt>
    <dgm:pt modelId="{D079BE9A-A119-4253-A66E-3F9FE9317CD4}" type="sibTrans" cxnId="{C9B7721C-B55C-42DF-8CB8-471ECCDD9973}">
      <dgm:prSet/>
      <dgm:spPr/>
      <dgm:t>
        <a:bodyPr/>
        <a:lstStyle/>
        <a:p>
          <a:endParaRPr lang="en-US"/>
        </a:p>
      </dgm:t>
    </dgm:pt>
    <dgm:pt modelId="{08CAC338-539B-4556-B9CD-5894502A2A46}">
      <dgm:prSet phldrT="[Text]"/>
      <dgm:spPr/>
      <dgm:t>
        <a:bodyPr/>
        <a:lstStyle/>
        <a:p>
          <a:r>
            <a:rPr lang="en-US"/>
            <a:t>Fix errors</a:t>
          </a:r>
        </a:p>
        <a:p>
          <a:endParaRPr lang="en-US"/>
        </a:p>
      </dgm:t>
    </dgm:pt>
    <dgm:pt modelId="{5442E063-CAFF-46B3-8C19-B928DEEE2FA4}" type="parTrans" cxnId="{D5B376DD-2232-4D33-9F5D-6FC552C222AB}">
      <dgm:prSet/>
      <dgm:spPr/>
      <dgm:t>
        <a:bodyPr/>
        <a:lstStyle/>
        <a:p>
          <a:endParaRPr lang="en-US"/>
        </a:p>
      </dgm:t>
    </dgm:pt>
    <dgm:pt modelId="{89DEE8A2-F13A-4C53-A61F-A2D151F52F7A}" type="sibTrans" cxnId="{D5B376DD-2232-4D33-9F5D-6FC552C222AB}">
      <dgm:prSet/>
      <dgm:spPr/>
      <dgm:t>
        <a:bodyPr/>
        <a:lstStyle/>
        <a:p>
          <a:endParaRPr lang="en-US"/>
        </a:p>
      </dgm:t>
    </dgm:pt>
    <dgm:pt modelId="{8E856452-43D4-4B16-BA5B-68BD820C18B6}" type="pres">
      <dgm:prSet presAssocID="{EA7E1A91-50D4-47B6-A36D-6E6B482E704D}" presName="Name0" presStyleCnt="0">
        <dgm:presLayoutVars>
          <dgm:dir/>
          <dgm:resizeHandles val="exact"/>
        </dgm:presLayoutVars>
      </dgm:prSet>
      <dgm:spPr/>
    </dgm:pt>
    <dgm:pt modelId="{E63B13F4-5AFF-4FF3-B452-A5F6D8CD94E3}" type="pres">
      <dgm:prSet presAssocID="{971EF948-AA3C-431B-ABB6-08C5F43E15F2}" presName="node" presStyleLbl="node1" presStyleIdx="0" presStyleCnt="3">
        <dgm:presLayoutVars>
          <dgm:bulletEnabled val="1"/>
        </dgm:presLayoutVars>
      </dgm:prSet>
      <dgm:spPr/>
      <dgm:t>
        <a:bodyPr/>
        <a:lstStyle/>
        <a:p>
          <a:endParaRPr lang="en-US"/>
        </a:p>
      </dgm:t>
    </dgm:pt>
    <dgm:pt modelId="{110F4D06-0AA2-4A77-95B9-E4772B5F8CAA}" type="pres">
      <dgm:prSet presAssocID="{82A29E35-4F9D-4FE1-999F-71600ABD37C5}" presName="sibTrans" presStyleLbl="sibTrans2D1" presStyleIdx="0" presStyleCnt="2"/>
      <dgm:spPr/>
      <dgm:t>
        <a:bodyPr/>
        <a:lstStyle/>
        <a:p>
          <a:endParaRPr lang="en-US"/>
        </a:p>
      </dgm:t>
    </dgm:pt>
    <dgm:pt modelId="{D3A5CD05-1DE3-4C3C-95F5-58D943A9A706}" type="pres">
      <dgm:prSet presAssocID="{82A29E35-4F9D-4FE1-999F-71600ABD37C5}" presName="connectorText" presStyleLbl="sibTrans2D1" presStyleIdx="0" presStyleCnt="2"/>
      <dgm:spPr/>
      <dgm:t>
        <a:bodyPr/>
        <a:lstStyle/>
        <a:p>
          <a:endParaRPr lang="en-US"/>
        </a:p>
      </dgm:t>
    </dgm:pt>
    <dgm:pt modelId="{946B09D6-92B9-442F-941F-AD28AD84EA30}" type="pres">
      <dgm:prSet presAssocID="{9F9D4078-EB2B-4E56-8632-70F5C431EBA9}" presName="node" presStyleLbl="node1" presStyleIdx="1" presStyleCnt="3">
        <dgm:presLayoutVars>
          <dgm:bulletEnabled val="1"/>
        </dgm:presLayoutVars>
      </dgm:prSet>
      <dgm:spPr/>
      <dgm:t>
        <a:bodyPr/>
        <a:lstStyle/>
        <a:p>
          <a:endParaRPr lang="en-US"/>
        </a:p>
      </dgm:t>
    </dgm:pt>
    <dgm:pt modelId="{F74F3E39-DFAE-4DE8-B537-9A38BC5178DC}" type="pres">
      <dgm:prSet presAssocID="{D079BE9A-A119-4253-A66E-3F9FE9317CD4}" presName="sibTrans" presStyleLbl="sibTrans2D1" presStyleIdx="1" presStyleCnt="2"/>
      <dgm:spPr/>
      <dgm:t>
        <a:bodyPr/>
        <a:lstStyle/>
        <a:p>
          <a:endParaRPr lang="en-US"/>
        </a:p>
      </dgm:t>
    </dgm:pt>
    <dgm:pt modelId="{C441989A-9FD9-47F2-BC01-3A5940D6B8B9}" type="pres">
      <dgm:prSet presAssocID="{D079BE9A-A119-4253-A66E-3F9FE9317CD4}" presName="connectorText" presStyleLbl="sibTrans2D1" presStyleIdx="1" presStyleCnt="2"/>
      <dgm:spPr/>
      <dgm:t>
        <a:bodyPr/>
        <a:lstStyle/>
        <a:p>
          <a:endParaRPr lang="en-US"/>
        </a:p>
      </dgm:t>
    </dgm:pt>
    <dgm:pt modelId="{F024AB0D-3CC0-4B7A-90C2-FFFBE0A5F3D1}" type="pres">
      <dgm:prSet presAssocID="{08CAC338-539B-4556-B9CD-5894502A2A46}" presName="node" presStyleLbl="node1" presStyleIdx="2" presStyleCnt="3">
        <dgm:presLayoutVars>
          <dgm:bulletEnabled val="1"/>
        </dgm:presLayoutVars>
      </dgm:prSet>
      <dgm:spPr/>
      <dgm:t>
        <a:bodyPr/>
        <a:lstStyle/>
        <a:p>
          <a:endParaRPr lang="en-US"/>
        </a:p>
      </dgm:t>
    </dgm:pt>
  </dgm:ptLst>
  <dgm:cxnLst>
    <dgm:cxn modelId="{D0B96BFB-74E9-4AC2-9E5D-0F31CEE7370B}" srcId="{EA7E1A91-50D4-47B6-A36D-6E6B482E704D}" destId="{971EF948-AA3C-431B-ABB6-08C5F43E15F2}" srcOrd="0" destOrd="0" parTransId="{2942AC2D-813E-4924-8281-D405E91A2007}" sibTransId="{82A29E35-4F9D-4FE1-999F-71600ABD37C5}"/>
    <dgm:cxn modelId="{D285D2CA-47FC-7D4F-BFEC-1A614CE9EF24}" type="presOf" srcId="{D079BE9A-A119-4253-A66E-3F9FE9317CD4}" destId="{F74F3E39-DFAE-4DE8-B537-9A38BC5178DC}" srcOrd="0" destOrd="0" presId="urn:microsoft.com/office/officeart/2005/8/layout/process1"/>
    <dgm:cxn modelId="{AB0FC93C-3FA7-A040-98CB-0CBC0AC5560B}" type="presOf" srcId="{D079BE9A-A119-4253-A66E-3F9FE9317CD4}" destId="{C441989A-9FD9-47F2-BC01-3A5940D6B8B9}" srcOrd="1" destOrd="0" presId="urn:microsoft.com/office/officeart/2005/8/layout/process1"/>
    <dgm:cxn modelId="{1C595E10-9EC1-5B46-9C69-BEA925773F84}" type="presOf" srcId="{971EF948-AA3C-431B-ABB6-08C5F43E15F2}" destId="{E63B13F4-5AFF-4FF3-B452-A5F6D8CD94E3}" srcOrd="0" destOrd="0" presId="urn:microsoft.com/office/officeart/2005/8/layout/process1"/>
    <dgm:cxn modelId="{C8C416B9-F6C9-DA4B-9D2F-8C5A3353FC91}" type="presOf" srcId="{9F9D4078-EB2B-4E56-8632-70F5C431EBA9}" destId="{946B09D6-92B9-442F-941F-AD28AD84EA30}" srcOrd="0" destOrd="0" presId="urn:microsoft.com/office/officeart/2005/8/layout/process1"/>
    <dgm:cxn modelId="{D5B376DD-2232-4D33-9F5D-6FC552C222AB}" srcId="{EA7E1A91-50D4-47B6-A36D-6E6B482E704D}" destId="{08CAC338-539B-4556-B9CD-5894502A2A46}" srcOrd="2" destOrd="0" parTransId="{5442E063-CAFF-46B3-8C19-B928DEEE2FA4}" sibTransId="{89DEE8A2-F13A-4C53-A61F-A2D151F52F7A}"/>
    <dgm:cxn modelId="{E46AC2B8-6668-6A4B-B2E3-643320BABBB0}" type="presOf" srcId="{08CAC338-539B-4556-B9CD-5894502A2A46}" destId="{F024AB0D-3CC0-4B7A-90C2-FFFBE0A5F3D1}" srcOrd="0" destOrd="0" presId="urn:microsoft.com/office/officeart/2005/8/layout/process1"/>
    <dgm:cxn modelId="{8EBDD4B7-6795-0B48-A8C3-8BED7453BC30}" type="presOf" srcId="{82A29E35-4F9D-4FE1-999F-71600ABD37C5}" destId="{110F4D06-0AA2-4A77-95B9-E4772B5F8CAA}" srcOrd="0" destOrd="0" presId="urn:microsoft.com/office/officeart/2005/8/layout/process1"/>
    <dgm:cxn modelId="{C9B7721C-B55C-42DF-8CB8-471ECCDD9973}" srcId="{EA7E1A91-50D4-47B6-A36D-6E6B482E704D}" destId="{9F9D4078-EB2B-4E56-8632-70F5C431EBA9}" srcOrd="1" destOrd="0" parTransId="{9327DC07-1F6A-49AF-B40A-FF51E36EE064}" sibTransId="{D079BE9A-A119-4253-A66E-3F9FE9317CD4}"/>
    <dgm:cxn modelId="{A5805A5E-068B-CE40-AD6C-E9AC1401FD3E}" type="presOf" srcId="{82A29E35-4F9D-4FE1-999F-71600ABD37C5}" destId="{D3A5CD05-1DE3-4C3C-95F5-58D943A9A706}" srcOrd="1" destOrd="0" presId="urn:microsoft.com/office/officeart/2005/8/layout/process1"/>
    <dgm:cxn modelId="{7946C8A3-110E-264C-9658-FEA309562983}" type="presOf" srcId="{EA7E1A91-50D4-47B6-A36D-6E6B482E704D}" destId="{8E856452-43D4-4B16-BA5B-68BD820C18B6}" srcOrd="0" destOrd="0" presId="urn:microsoft.com/office/officeart/2005/8/layout/process1"/>
    <dgm:cxn modelId="{9A4DEFA1-12D3-A246-A05C-54F4669D4009}" type="presParOf" srcId="{8E856452-43D4-4B16-BA5B-68BD820C18B6}" destId="{E63B13F4-5AFF-4FF3-B452-A5F6D8CD94E3}" srcOrd="0" destOrd="0" presId="urn:microsoft.com/office/officeart/2005/8/layout/process1"/>
    <dgm:cxn modelId="{2699C688-3929-FE42-B73D-8425DAA62D8B}" type="presParOf" srcId="{8E856452-43D4-4B16-BA5B-68BD820C18B6}" destId="{110F4D06-0AA2-4A77-95B9-E4772B5F8CAA}" srcOrd="1" destOrd="0" presId="urn:microsoft.com/office/officeart/2005/8/layout/process1"/>
    <dgm:cxn modelId="{35C6F193-A5E0-3449-B21F-B2FCB5C778C4}" type="presParOf" srcId="{110F4D06-0AA2-4A77-95B9-E4772B5F8CAA}" destId="{D3A5CD05-1DE3-4C3C-95F5-58D943A9A706}" srcOrd="0" destOrd="0" presId="urn:microsoft.com/office/officeart/2005/8/layout/process1"/>
    <dgm:cxn modelId="{8800ABD7-7E95-2E4C-920B-8BF62EDC4529}" type="presParOf" srcId="{8E856452-43D4-4B16-BA5B-68BD820C18B6}" destId="{946B09D6-92B9-442F-941F-AD28AD84EA30}" srcOrd="2" destOrd="0" presId="urn:microsoft.com/office/officeart/2005/8/layout/process1"/>
    <dgm:cxn modelId="{BE7FCC6F-2BE7-CB4B-8798-C219260F8740}" type="presParOf" srcId="{8E856452-43D4-4B16-BA5B-68BD820C18B6}" destId="{F74F3E39-DFAE-4DE8-B537-9A38BC5178DC}" srcOrd="3" destOrd="0" presId="urn:microsoft.com/office/officeart/2005/8/layout/process1"/>
    <dgm:cxn modelId="{F3A997DF-AAB0-AE41-A97C-6A608761E4F5}" type="presParOf" srcId="{F74F3E39-DFAE-4DE8-B537-9A38BC5178DC}" destId="{C441989A-9FD9-47F2-BC01-3A5940D6B8B9}" srcOrd="0" destOrd="0" presId="urn:microsoft.com/office/officeart/2005/8/layout/process1"/>
    <dgm:cxn modelId="{706A7908-FAD0-E343-8448-BEC649C9C7B4}" type="presParOf" srcId="{8E856452-43D4-4B16-BA5B-68BD820C18B6}" destId="{F024AB0D-3CC0-4B7A-90C2-FFFBE0A5F3D1}" srcOrd="4" destOrd="0" presId="urn:microsoft.com/office/officeart/2005/8/layout/process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16BABE2C-FA60-4508-ABF1-A4E963B74FDB}" type="doc">
      <dgm:prSet loTypeId="urn:microsoft.com/office/officeart/2005/8/layout/process1" loCatId="process" qsTypeId="urn:microsoft.com/office/officeart/2005/8/quickstyle/simple1" qsCatId="simple" csTypeId="urn:microsoft.com/office/officeart/2005/8/colors/accent3_2" csCatId="accent3" phldr="1"/>
      <dgm:spPr/>
    </dgm:pt>
    <dgm:pt modelId="{74DADE9B-20C0-453E-8F20-38F75BCE684D}">
      <dgm:prSet phldrT="[Text]"/>
      <dgm:spPr/>
      <dgm:t>
        <a:bodyPr/>
        <a:lstStyle/>
        <a:p>
          <a:r>
            <a:rPr lang="en-US"/>
            <a:t>Convert velocity to encoder counts per time interval</a:t>
          </a:r>
        </a:p>
      </dgm:t>
    </dgm:pt>
    <dgm:pt modelId="{FEDB8B57-00C9-4798-A787-B93388B9A713}" type="parTrans" cxnId="{231046AE-06E9-43D7-A2D3-E2FE6366E6BA}">
      <dgm:prSet/>
      <dgm:spPr/>
      <dgm:t>
        <a:bodyPr/>
        <a:lstStyle/>
        <a:p>
          <a:endParaRPr lang="en-US"/>
        </a:p>
      </dgm:t>
    </dgm:pt>
    <dgm:pt modelId="{DE640ABA-53B0-469A-9BF9-BFF8B692D219}" type="sibTrans" cxnId="{231046AE-06E9-43D7-A2D3-E2FE6366E6BA}">
      <dgm:prSet/>
      <dgm:spPr/>
      <dgm:t>
        <a:bodyPr/>
        <a:lstStyle/>
        <a:p>
          <a:endParaRPr lang="en-US"/>
        </a:p>
      </dgm:t>
    </dgm:pt>
    <dgm:pt modelId="{84712F38-7068-41F4-8AF2-417BC0625748}">
      <dgm:prSet phldrT="[Text]"/>
      <dgm:spPr/>
      <dgm:t>
        <a:bodyPr/>
        <a:lstStyle/>
        <a:p>
          <a:r>
            <a:rPr lang="en-US"/>
            <a:t>Integrate Velocity to derive position</a:t>
          </a:r>
        </a:p>
      </dgm:t>
    </dgm:pt>
    <dgm:pt modelId="{ED0461F6-A327-4951-880B-A1EAF1F5E7A9}" type="parTrans" cxnId="{441B33AD-BFC6-4635-9EFE-3E46FDF9081D}">
      <dgm:prSet/>
      <dgm:spPr/>
      <dgm:t>
        <a:bodyPr/>
        <a:lstStyle/>
        <a:p>
          <a:endParaRPr lang="en-US"/>
        </a:p>
      </dgm:t>
    </dgm:pt>
    <dgm:pt modelId="{F6C7742D-BECE-4330-9EA3-A90157C65D08}" type="sibTrans" cxnId="{441B33AD-BFC6-4635-9EFE-3E46FDF9081D}">
      <dgm:prSet/>
      <dgm:spPr/>
      <dgm:t>
        <a:bodyPr/>
        <a:lstStyle/>
        <a:p>
          <a:endParaRPr lang="en-US"/>
        </a:p>
      </dgm:t>
    </dgm:pt>
    <dgm:pt modelId="{F86AE77B-75A3-4196-B713-C38171AA78D5}" type="pres">
      <dgm:prSet presAssocID="{16BABE2C-FA60-4508-ABF1-A4E963B74FDB}" presName="Name0" presStyleCnt="0">
        <dgm:presLayoutVars>
          <dgm:dir/>
          <dgm:resizeHandles val="exact"/>
        </dgm:presLayoutVars>
      </dgm:prSet>
      <dgm:spPr/>
    </dgm:pt>
    <dgm:pt modelId="{7607A786-5722-4A67-AE94-6C7F51531A73}" type="pres">
      <dgm:prSet presAssocID="{74DADE9B-20C0-453E-8F20-38F75BCE684D}" presName="node" presStyleLbl="node1" presStyleIdx="0" presStyleCnt="2">
        <dgm:presLayoutVars>
          <dgm:bulletEnabled val="1"/>
        </dgm:presLayoutVars>
      </dgm:prSet>
      <dgm:spPr/>
      <dgm:t>
        <a:bodyPr/>
        <a:lstStyle/>
        <a:p>
          <a:endParaRPr lang="en-US"/>
        </a:p>
      </dgm:t>
    </dgm:pt>
    <dgm:pt modelId="{5FC12F54-B840-47CA-B0EC-4B21E5FA21CD}" type="pres">
      <dgm:prSet presAssocID="{DE640ABA-53B0-469A-9BF9-BFF8B692D219}" presName="sibTrans" presStyleLbl="sibTrans2D1" presStyleIdx="0" presStyleCnt="1"/>
      <dgm:spPr/>
      <dgm:t>
        <a:bodyPr/>
        <a:lstStyle/>
        <a:p>
          <a:endParaRPr lang="en-US"/>
        </a:p>
      </dgm:t>
    </dgm:pt>
    <dgm:pt modelId="{26F480DD-F12B-4CFB-A374-2ACD4EAAC036}" type="pres">
      <dgm:prSet presAssocID="{DE640ABA-53B0-469A-9BF9-BFF8B692D219}" presName="connectorText" presStyleLbl="sibTrans2D1" presStyleIdx="0" presStyleCnt="1"/>
      <dgm:spPr/>
      <dgm:t>
        <a:bodyPr/>
        <a:lstStyle/>
        <a:p>
          <a:endParaRPr lang="en-US"/>
        </a:p>
      </dgm:t>
    </dgm:pt>
    <dgm:pt modelId="{736C8A9B-66F8-4144-873F-CD07C73AF943}" type="pres">
      <dgm:prSet presAssocID="{84712F38-7068-41F4-8AF2-417BC0625748}" presName="node" presStyleLbl="node1" presStyleIdx="1" presStyleCnt="2">
        <dgm:presLayoutVars>
          <dgm:bulletEnabled val="1"/>
        </dgm:presLayoutVars>
      </dgm:prSet>
      <dgm:spPr/>
      <dgm:t>
        <a:bodyPr/>
        <a:lstStyle/>
        <a:p>
          <a:endParaRPr lang="en-US"/>
        </a:p>
      </dgm:t>
    </dgm:pt>
  </dgm:ptLst>
  <dgm:cxnLst>
    <dgm:cxn modelId="{D4C73CE1-705F-274D-93A3-1B2BAD8D9B25}" type="presOf" srcId="{DE640ABA-53B0-469A-9BF9-BFF8B692D219}" destId="{5FC12F54-B840-47CA-B0EC-4B21E5FA21CD}" srcOrd="0" destOrd="0" presId="urn:microsoft.com/office/officeart/2005/8/layout/process1"/>
    <dgm:cxn modelId="{D6674824-AD92-274D-B87E-F116D91D6EB5}" type="presOf" srcId="{74DADE9B-20C0-453E-8F20-38F75BCE684D}" destId="{7607A786-5722-4A67-AE94-6C7F51531A73}" srcOrd="0" destOrd="0" presId="urn:microsoft.com/office/officeart/2005/8/layout/process1"/>
    <dgm:cxn modelId="{441B33AD-BFC6-4635-9EFE-3E46FDF9081D}" srcId="{16BABE2C-FA60-4508-ABF1-A4E963B74FDB}" destId="{84712F38-7068-41F4-8AF2-417BC0625748}" srcOrd="1" destOrd="0" parTransId="{ED0461F6-A327-4951-880B-A1EAF1F5E7A9}" sibTransId="{F6C7742D-BECE-4330-9EA3-A90157C65D08}"/>
    <dgm:cxn modelId="{7CBB9406-A6C2-5444-9E0A-814891B7C9F0}" type="presOf" srcId="{84712F38-7068-41F4-8AF2-417BC0625748}" destId="{736C8A9B-66F8-4144-873F-CD07C73AF943}" srcOrd="0" destOrd="0" presId="urn:microsoft.com/office/officeart/2005/8/layout/process1"/>
    <dgm:cxn modelId="{2DA98E42-77D0-6248-903A-A8CC481E9627}" type="presOf" srcId="{16BABE2C-FA60-4508-ABF1-A4E963B74FDB}" destId="{F86AE77B-75A3-4196-B713-C38171AA78D5}" srcOrd="0" destOrd="0" presId="urn:microsoft.com/office/officeart/2005/8/layout/process1"/>
    <dgm:cxn modelId="{3D2195CB-76D9-414A-AD2E-6EE501B65DCD}" type="presOf" srcId="{DE640ABA-53B0-469A-9BF9-BFF8B692D219}" destId="{26F480DD-F12B-4CFB-A374-2ACD4EAAC036}" srcOrd="1" destOrd="0" presId="urn:microsoft.com/office/officeart/2005/8/layout/process1"/>
    <dgm:cxn modelId="{231046AE-06E9-43D7-A2D3-E2FE6366E6BA}" srcId="{16BABE2C-FA60-4508-ABF1-A4E963B74FDB}" destId="{74DADE9B-20C0-453E-8F20-38F75BCE684D}" srcOrd="0" destOrd="0" parTransId="{FEDB8B57-00C9-4798-A787-B93388B9A713}" sibTransId="{DE640ABA-53B0-469A-9BF9-BFF8B692D219}"/>
    <dgm:cxn modelId="{85DB0970-BB61-1A40-B8C3-3E6865A3D67C}" type="presParOf" srcId="{F86AE77B-75A3-4196-B713-C38171AA78D5}" destId="{7607A786-5722-4A67-AE94-6C7F51531A73}" srcOrd="0" destOrd="0" presId="urn:microsoft.com/office/officeart/2005/8/layout/process1"/>
    <dgm:cxn modelId="{C93D8007-0138-3D41-99F2-9DC143D85E5A}" type="presParOf" srcId="{F86AE77B-75A3-4196-B713-C38171AA78D5}" destId="{5FC12F54-B840-47CA-B0EC-4B21E5FA21CD}" srcOrd="1" destOrd="0" presId="urn:microsoft.com/office/officeart/2005/8/layout/process1"/>
    <dgm:cxn modelId="{D9C2EFBA-8AA0-3E44-AB89-1F11D086433B}" type="presParOf" srcId="{5FC12F54-B840-47CA-B0EC-4B21E5FA21CD}" destId="{26F480DD-F12B-4CFB-A374-2ACD4EAAC036}" srcOrd="0" destOrd="0" presId="urn:microsoft.com/office/officeart/2005/8/layout/process1"/>
    <dgm:cxn modelId="{73AD92E5-6E71-4A41-B420-D18020F59A0A}" type="presParOf" srcId="{F86AE77B-75A3-4196-B713-C38171AA78D5}" destId="{736C8A9B-66F8-4144-873F-CD07C73AF943}"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52DC827-8C72-4F88-A639-B449D657673B}" type="doc">
      <dgm:prSet loTypeId="urn:microsoft.com/office/officeart/2005/8/layout/process1" loCatId="process" qsTypeId="urn:microsoft.com/office/officeart/2005/8/quickstyle/simple1" qsCatId="simple" csTypeId="urn:microsoft.com/office/officeart/2005/8/colors/accent3_2" csCatId="accent3" phldr="1"/>
      <dgm:spPr/>
    </dgm:pt>
    <dgm:pt modelId="{0BB4B48D-31F8-46B8-927B-7F7C1B2A928E}">
      <dgm:prSet phldrT="[Text]"/>
      <dgm:spPr/>
      <dgm:t>
        <a:bodyPr/>
        <a:lstStyle/>
        <a:p>
          <a:r>
            <a:rPr lang="en-US"/>
            <a:t>Start Motion Profiling Thread</a:t>
          </a:r>
        </a:p>
      </dgm:t>
    </dgm:pt>
    <dgm:pt modelId="{15DBE497-E02F-49AB-AD39-498A16A331B6}" type="parTrans" cxnId="{44349105-87FB-4350-B689-3EBFC9BCA7B3}">
      <dgm:prSet/>
      <dgm:spPr/>
      <dgm:t>
        <a:bodyPr/>
        <a:lstStyle/>
        <a:p>
          <a:endParaRPr lang="en-US"/>
        </a:p>
      </dgm:t>
    </dgm:pt>
    <dgm:pt modelId="{A6D36F85-FDE4-4EDC-A337-54BF93AB9DFC}" type="sibTrans" cxnId="{44349105-87FB-4350-B689-3EBFC9BCA7B3}">
      <dgm:prSet/>
      <dgm:spPr/>
      <dgm:t>
        <a:bodyPr/>
        <a:lstStyle/>
        <a:p>
          <a:endParaRPr lang="en-US"/>
        </a:p>
      </dgm:t>
    </dgm:pt>
    <dgm:pt modelId="{5F563564-2F81-4919-9E60-3F17F76C26CB}">
      <dgm:prSet phldrT="[Text]"/>
      <dgm:spPr/>
      <dgm:t>
        <a:bodyPr/>
        <a:lstStyle/>
        <a:p>
          <a:r>
            <a:rPr lang="en-US"/>
            <a:t>Start Motion Profile</a:t>
          </a:r>
        </a:p>
      </dgm:t>
    </dgm:pt>
    <dgm:pt modelId="{F11928E8-9960-4E04-9791-64DB9723F481}" type="parTrans" cxnId="{4FBBB89C-ED01-4921-9289-7916D8F8AF72}">
      <dgm:prSet/>
      <dgm:spPr/>
      <dgm:t>
        <a:bodyPr/>
        <a:lstStyle/>
        <a:p>
          <a:endParaRPr lang="en-US"/>
        </a:p>
      </dgm:t>
    </dgm:pt>
    <dgm:pt modelId="{BA0DFBC5-F07A-4F50-A7BA-0A3224AA194E}" type="sibTrans" cxnId="{4FBBB89C-ED01-4921-9289-7916D8F8AF72}">
      <dgm:prSet/>
      <dgm:spPr/>
      <dgm:t>
        <a:bodyPr/>
        <a:lstStyle/>
        <a:p>
          <a:endParaRPr lang="en-US"/>
        </a:p>
      </dgm:t>
    </dgm:pt>
    <dgm:pt modelId="{EB475B00-444B-472D-A3E2-E83D416F37C7}">
      <dgm:prSet phldrT="[Text]"/>
      <dgm:spPr/>
      <dgm:t>
        <a:bodyPr/>
        <a:lstStyle/>
        <a:p>
          <a:r>
            <a:rPr lang="en-US"/>
            <a:t>Update Points in TALON in real time</a:t>
          </a:r>
        </a:p>
      </dgm:t>
    </dgm:pt>
    <dgm:pt modelId="{5D9E2E30-8095-4438-A3F6-C640EC547644}" type="parTrans" cxnId="{806F85FD-AB69-48E4-8788-E8E260270D82}">
      <dgm:prSet/>
      <dgm:spPr/>
      <dgm:t>
        <a:bodyPr/>
        <a:lstStyle/>
        <a:p>
          <a:endParaRPr lang="en-US"/>
        </a:p>
      </dgm:t>
    </dgm:pt>
    <dgm:pt modelId="{6162AD98-2874-4525-9CC5-552B5325C1A8}" type="sibTrans" cxnId="{806F85FD-AB69-48E4-8788-E8E260270D82}">
      <dgm:prSet/>
      <dgm:spPr/>
      <dgm:t>
        <a:bodyPr/>
        <a:lstStyle/>
        <a:p>
          <a:endParaRPr lang="en-US"/>
        </a:p>
      </dgm:t>
    </dgm:pt>
    <dgm:pt modelId="{D872AA8C-8ECF-4E76-93D5-A317320225B9}">
      <dgm:prSet phldrT="[Text]"/>
      <dgm:spPr/>
      <dgm:t>
        <a:bodyPr/>
        <a:lstStyle/>
        <a:p>
          <a:r>
            <a:rPr lang="en-US"/>
            <a:t>Load initial points</a:t>
          </a:r>
        </a:p>
      </dgm:t>
    </dgm:pt>
    <dgm:pt modelId="{482D28D4-B45B-4EBC-BBD3-88696CAAE4EF}" type="parTrans" cxnId="{93CE8443-B1EC-460F-A627-0215DA011CB6}">
      <dgm:prSet/>
      <dgm:spPr/>
      <dgm:t>
        <a:bodyPr/>
        <a:lstStyle/>
        <a:p>
          <a:endParaRPr lang="en-US"/>
        </a:p>
      </dgm:t>
    </dgm:pt>
    <dgm:pt modelId="{190D04E8-2B9D-408D-AE28-8F5BD92AB621}" type="sibTrans" cxnId="{93CE8443-B1EC-460F-A627-0215DA011CB6}">
      <dgm:prSet/>
      <dgm:spPr/>
      <dgm:t>
        <a:bodyPr/>
        <a:lstStyle/>
        <a:p>
          <a:endParaRPr lang="en-US"/>
        </a:p>
      </dgm:t>
    </dgm:pt>
    <dgm:pt modelId="{6DF24A7B-CFDA-4656-B50D-3F10446F1429}">
      <dgm:prSet phldrT="[Text]"/>
      <dgm:spPr/>
      <dgm:t>
        <a:bodyPr/>
        <a:lstStyle/>
        <a:p>
          <a:r>
            <a:rPr lang="en-US"/>
            <a:t>Finish Motion Profile</a:t>
          </a:r>
        </a:p>
      </dgm:t>
    </dgm:pt>
    <dgm:pt modelId="{F5D28359-2783-4D40-8190-264151B528F6}" type="parTrans" cxnId="{FD991C33-6C59-41C9-94EA-2A46922D4E5F}">
      <dgm:prSet/>
      <dgm:spPr/>
      <dgm:t>
        <a:bodyPr/>
        <a:lstStyle/>
        <a:p>
          <a:endParaRPr lang="en-US"/>
        </a:p>
      </dgm:t>
    </dgm:pt>
    <dgm:pt modelId="{B918437D-209F-4C71-A3F5-5F0A3537923D}" type="sibTrans" cxnId="{FD991C33-6C59-41C9-94EA-2A46922D4E5F}">
      <dgm:prSet/>
      <dgm:spPr/>
      <dgm:t>
        <a:bodyPr/>
        <a:lstStyle/>
        <a:p>
          <a:endParaRPr lang="en-US"/>
        </a:p>
      </dgm:t>
    </dgm:pt>
    <dgm:pt modelId="{19416316-23B3-4CAB-807E-4871A265C1AE}" type="pres">
      <dgm:prSet presAssocID="{252DC827-8C72-4F88-A639-B449D657673B}" presName="Name0" presStyleCnt="0">
        <dgm:presLayoutVars>
          <dgm:dir/>
          <dgm:resizeHandles val="exact"/>
        </dgm:presLayoutVars>
      </dgm:prSet>
      <dgm:spPr/>
    </dgm:pt>
    <dgm:pt modelId="{F435DD35-72E9-4C4A-A717-A3B4C34FF0E2}" type="pres">
      <dgm:prSet presAssocID="{0BB4B48D-31F8-46B8-927B-7F7C1B2A928E}" presName="node" presStyleLbl="node1" presStyleIdx="0" presStyleCnt="5">
        <dgm:presLayoutVars>
          <dgm:bulletEnabled val="1"/>
        </dgm:presLayoutVars>
      </dgm:prSet>
      <dgm:spPr/>
      <dgm:t>
        <a:bodyPr/>
        <a:lstStyle/>
        <a:p>
          <a:endParaRPr lang="en-US"/>
        </a:p>
      </dgm:t>
    </dgm:pt>
    <dgm:pt modelId="{CFED1635-1CC5-477A-96AB-348122D35802}" type="pres">
      <dgm:prSet presAssocID="{A6D36F85-FDE4-4EDC-A337-54BF93AB9DFC}" presName="sibTrans" presStyleLbl="sibTrans2D1" presStyleIdx="0" presStyleCnt="4"/>
      <dgm:spPr/>
      <dgm:t>
        <a:bodyPr/>
        <a:lstStyle/>
        <a:p>
          <a:endParaRPr lang="en-US"/>
        </a:p>
      </dgm:t>
    </dgm:pt>
    <dgm:pt modelId="{C34479C6-4497-4D6F-A1D1-E2174C367D5A}" type="pres">
      <dgm:prSet presAssocID="{A6D36F85-FDE4-4EDC-A337-54BF93AB9DFC}" presName="connectorText" presStyleLbl="sibTrans2D1" presStyleIdx="0" presStyleCnt="4"/>
      <dgm:spPr/>
      <dgm:t>
        <a:bodyPr/>
        <a:lstStyle/>
        <a:p>
          <a:endParaRPr lang="en-US"/>
        </a:p>
      </dgm:t>
    </dgm:pt>
    <dgm:pt modelId="{1023AC6E-924F-442E-B3E1-FB27C361E40F}" type="pres">
      <dgm:prSet presAssocID="{D872AA8C-8ECF-4E76-93D5-A317320225B9}" presName="node" presStyleLbl="node1" presStyleIdx="1" presStyleCnt="5">
        <dgm:presLayoutVars>
          <dgm:bulletEnabled val="1"/>
        </dgm:presLayoutVars>
      </dgm:prSet>
      <dgm:spPr/>
      <dgm:t>
        <a:bodyPr/>
        <a:lstStyle/>
        <a:p>
          <a:endParaRPr lang="en-US"/>
        </a:p>
      </dgm:t>
    </dgm:pt>
    <dgm:pt modelId="{A7DA96E2-8E46-4E45-9B82-507015E379C9}" type="pres">
      <dgm:prSet presAssocID="{190D04E8-2B9D-408D-AE28-8F5BD92AB621}" presName="sibTrans" presStyleLbl="sibTrans2D1" presStyleIdx="1" presStyleCnt="4"/>
      <dgm:spPr/>
      <dgm:t>
        <a:bodyPr/>
        <a:lstStyle/>
        <a:p>
          <a:endParaRPr lang="en-US"/>
        </a:p>
      </dgm:t>
    </dgm:pt>
    <dgm:pt modelId="{FC56A3F6-7032-4BC0-9FC5-210B96FFEBC3}" type="pres">
      <dgm:prSet presAssocID="{190D04E8-2B9D-408D-AE28-8F5BD92AB621}" presName="connectorText" presStyleLbl="sibTrans2D1" presStyleIdx="1" presStyleCnt="4"/>
      <dgm:spPr/>
      <dgm:t>
        <a:bodyPr/>
        <a:lstStyle/>
        <a:p>
          <a:endParaRPr lang="en-US"/>
        </a:p>
      </dgm:t>
    </dgm:pt>
    <dgm:pt modelId="{BEBCECF0-1329-41E8-9E1B-42872935F821}" type="pres">
      <dgm:prSet presAssocID="{5F563564-2F81-4919-9E60-3F17F76C26CB}" presName="node" presStyleLbl="node1" presStyleIdx="2" presStyleCnt="5">
        <dgm:presLayoutVars>
          <dgm:bulletEnabled val="1"/>
        </dgm:presLayoutVars>
      </dgm:prSet>
      <dgm:spPr/>
      <dgm:t>
        <a:bodyPr/>
        <a:lstStyle/>
        <a:p>
          <a:endParaRPr lang="en-US"/>
        </a:p>
      </dgm:t>
    </dgm:pt>
    <dgm:pt modelId="{AD6D7A91-9159-40D4-89E1-26C5AC92A428}" type="pres">
      <dgm:prSet presAssocID="{BA0DFBC5-F07A-4F50-A7BA-0A3224AA194E}" presName="sibTrans" presStyleLbl="sibTrans2D1" presStyleIdx="2" presStyleCnt="4"/>
      <dgm:spPr/>
      <dgm:t>
        <a:bodyPr/>
        <a:lstStyle/>
        <a:p>
          <a:endParaRPr lang="en-US"/>
        </a:p>
      </dgm:t>
    </dgm:pt>
    <dgm:pt modelId="{37763DAD-8AC4-47BF-92ED-0756F29B1F1D}" type="pres">
      <dgm:prSet presAssocID="{BA0DFBC5-F07A-4F50-A7BA-0A3224AA194E}" presName="connectorText" presStyleLbl="sibTrans2D1" presStyleIdx="2" presStyleCnt="4"/>
      <dgm:spPr/>
      <dgm:t>
        <a:bodyPr/>
        <a:lstStyle/>
        <a:p>
          <a:endParaRPr lang="en-US"/>
        </a:p>
      </dgm:t>
    </dgm:pt>
    <dgm:pt modelId="{DDE31A6C-92A2-4ACA-A04F-2BE05F16C5A5}" type="pres">
      <dgm:prSet presAssocID="{EB475B00-444B-472D-A3E2-E83D416F37C7}" presName="node" presStyleLbl="node1" presStyleIdx="3" presStyleCnt="5">
        <dgm:presLayoutVars>
          <dgm:bulletEnabled val="1"/>
        </dgm:presLayoutVars>
      </dgm:prSet>
      <dgm:spPr/>
      <dgm:t>
        <a:bodyPr/>
        <a:lstStyle/>
        <a:p>
          <a:endParaRPr lang="en-US"/>
        </a:p>
      </dgm:t>
    </dgm:pt>
    <dgm:pt modelId="{3E2AC3E2-F2C6-4B44-88C2-DCDDE554F455}" type="pres">
      <dgm:prSet presAssocID="{6162AD98-2874-4525-9CC5-552B5325C1A8}" presName="sibTrans" presStyleLbl="sibTrans2D1" presStyleIdx="3" presStyleCnt="4"/>
      <dgm:spPr/>
      <dgm:t>
        <a:bodyPr/>
        <a:lstStyle/>
        <a:p>
          <a:endParaRPr lang="en-US"/>
        </a:p>
      </dgm:t>
    </dgm:pt>
    <dgm:pt modelId="{A57D2FBF-2429-4E67-ACCA-B28EE107CF54}" type="pres">
      <dgm:prSet presAssocID="{6162AD98-2874-4525-9CC5-552B5325C1A8}" presName="connectorText" presStyleLbl="sibTrans2D1" presStyleIdx="3" presStyleCnt="4"/>
      <dgm:spPr/>
      <dgm:t>
        <a:bodyPr/>
        <a:lstStyle/>
        <a:p>
          <a:endParaRPr lang="en-US"/>
        </a:p>
      </dgm:t>
    </dgm:pt>
    <dgm:pt modelId="{3025192A-FEC8-417C-887F-D7FAB11190C7}" type="pres">
      <dgm:prSet presAssocID="{6DF24A7B-CFDA-4656-B50D-3F10446F1429}" presName="node" presStyleLbl="node1" presStyleIdx="4" presStyleCnt="5">
        <dgm:presLayoutVars>
          <dgm:bulletEnabled val="1"/>
        </dgm:presLayoutVars>
      </dgm:prSet>
      <dgm:spPr/>
      <dgm:t>
        <a:bodyPr/>
        <a:lstStyle/>
        <a:p>
          <a:endParaRPr lang="en-US"/>
        </a:p>
      </dgm:t>
    </dgm:pt>
  </dgm:ptLst>
  <dgm:cxnLst>
    <dgm:cxn modelId="{FD991C33-6C59-41C9-94EA-2A46922D4E5F}" srcId="{252DC827-8C72-4F88-A639-B449D657673B}" destId="{6DF24A7B-CFDA-4656-B50D-3F10446F1429}" srcOrd="4" destOrd="0" parTransId="{F5D28359-2783-4D40-8190-264151B528F6}" sibTransId="{B918437D-209F-4C71-A3F5-5F0A3537923D}"/>
    <dgm:cxn modelId="{112B0BF7-C8C1-3743-A8D6-CD8232A46575}" type="presOf" srcId="{0BB4B48D-31F8-46B8-927B-7F7C1B2A928E}" destId="{F435DD35-72E9-4C4A-A717-A3B4C34FF0E2}" srcOrd="0" destOrd="0" presId="urn:microsoft.com/office/officeart/2005/8/layout/process1"/>
    <dgm:cxn modelId="{95B2BF31-7BDE-234D-851A-688CA4BB2994}" type="presOf" srcId="{190D04E8-2B9D-408D-AE28-8F5BD92AB621}" destId="{A7DA96E2-8E46-4E45-9B82-507015E379C9}" srcOrd="0" destOrd="0" presId="urn:microsoft.com/office/officeart/2005/8/layout/process1"/>
    <dgm:cxn modelId="{806F85FD-AB69-48E4-8788-E8E260270D82}" srcId="{252DC827-8C72-4F88-A639-B449D657673B}" destId="{EB475B00-444B-472D-A3E2-E83D416F37C7}" srcOrd="3" destOrd="0" parTransId="{5D9E2E30-8095-4438-A3F6-C640EC547644}" sibTransId="{6162AD98-2874-4525-9CC5-552B5325C1A8}"/>
    <dgm:cxn modelId="{93CE8443-B1EC-460F-A627-0215DA011CB6}" srcId="{252DC827-8C72-4F88-A639-B449D657673B}" destId="{D872AA8C-8ECF-4E76-93D5-A317320225B9}" srcOrd="1" destOrd="0" parTransId="{482D28D4-B45B-4EBC-BBD3-88696CAAE4EF}" sibTransId="{190D04E8-2B9D-408D-AE28-8F5BD92AB621}"/>
    <dgm:cxn modelId="{022914A5-9516-EB4A-ABC3-6D50CE989E82}" type="presOf" srcId="{6162AD98-2874-4525-9CC5-552B5325C1A8}" destId="{A57D2FBF-2429-4E67-ACCA-B28EE107CF54}" srcOrd="1" destOrd="0" presId="urn:microsoft.com/office/officeart/2005/8/layout/process1"/>
    <dgm:cxn modelId="{275F35E3-7ECC-074E-9FF3-64D3942F744E}" type="presOf" srcId="{A6D36F85-FDE4-4EDC-A337-54BF93AB9DFC}" destId="{C34479C6-4497-4D6F-A1D1-E2174C367D5A}" srcOrd="1" destOrd="0" presId="urn:microsoft.com/office/officeart/2005/8/layout/process1"/>
    <dgm:cxn modelId="{87855D3F-14B0-8C4B-9708-456530CDAAA9}" type="presOf" srcId="{6162AD98-2874-4525-9CC5-552B5325C1A8}" destId="{3E2AC3E2-F2C6-4B44-88C2-DCDDE554F455}" srcOrd="0" destOrd="0" presId="urn:microsoft.com/office/officeart/2005/8/layout/process1"/>
    <dgm:cxn modelId="{DDD49CB0-39C7-6044-9654-50B3770E7FA8}" type="presOf" srcId="{BA0DFBC5-F07A-4F50-A7BA-0A3224AA194E}" destId="{AD6D7A91-9159-40D4-89E1-26C5AC92A428}" srcOrd="0" destOrd="0" presId="urn:microsoft.com/office/officeart/2005/8/layout/process1"/>
    <dgm:cxn modelId="{641209D1-72A8-8B46-8486-996AE712C989}" type="presOf" srcId="{BA0DFBC5-F07A-4F50-A7BA-0A3224AA194E}" destId="{37763DAD-8AC4-47BF-92ED-0756F29B1F1D}" srcOrd="1" destOrd="0" presId="urn:microsoft.com/office/officeart/2005/8/layout/process1"/>
    <dgm:cxn modelId="{44349105-87FB-4350-B689-3EBFC9BCA7B3}" srcId="{252DC827-8C72-4F88-A639-B449D657673B}" destId="{0BB4B48D-31F8-46B8-927B-7F7C1B2A928E}" srcOrd="0" destOrd="0" parTransId="{15DBE497-E02F-49AB-AD39-498A16A331B6}" sibTransId="{A6D36F85-FDE4-4EDC-A337-54BF93AB9DFC}"/>
    <dgm:cxn modelId="{92FAD15F-A3CB-5948-9018-8AF989ADE215}" type="presOf" srcId="{EB475B00-444B-472D-A3E2-E83D416F37C7}" destId="{DDE31A6C-92A2-4ACA-A04F-2BE05F16C5A5}" srcOrd="0" destOrd="0" presId="urn:microsoft.com/office/officeart/2005/8/layout/process1"/>
    <dgm:cxn modelId="{2C8DE130-C2DB-4643-8E27-0F28A25B91BB}" type="presOf" srcId="{5F563564-2F81-4919-9E60-3F17F76C26CB}" destId="{BEBCECF0-1329-41E8-9E1B-42872935F821}" srcOrd="0" destOrd="0" presId="urn:microsoft.com/office/officeart/2005/8/layout/process1"/>
    <dgm:cxn modelId="{8A6C5F72-1C1A-0D48-AADA-937F007AECFF}" type="presOf" srcId="{190D04E8-2B9D-408D-AE28-8F5BD92AB621}" destId="{FC56A3F6-7032-4BC0-9FC5-210B96FFEBC3}" srcOrd="1" destOrd="0" presId="urn:microsoft.com/office/officeart/2005/8/layout/process1"/>
    <dgm:cxn modelId="{E898EECF-2098-EB4A-ABAF-7799AD930147}" type="presOf" srcId="{D872AA8C-8ECF-4E76-93D5-A317320225B9}" destId="{1023AC6E-924F-442E-B3E1-FB27C361E40F}" srcOrd="0" destOrd="0" presId="urn:microsoft.com/office/officeart/2005/8/layout/process1"/>
    <dgm:cxn modelId="{4FBBB89C-ED01-4921-9289-7916D8F8AF72}" srcId="{252DC827-8C72-4F88-A639-B449D657673B}" destId="{5F563564-2F81-4919-9E60-3F17F76C26CB}" srcOrd="2" destOrd="0" parTransId="{F11928E8-9960-4E04-9791-64DB9723F481}" sibTransId="{BA0DFBC5-F07A-4F50-A7BA-0A3224AA194E}"/>
    <dgm:cxn modelId="{1389E22E-924B-4D42-AA6B-FBD57CEF3D22}" type="presOf" srcId="{6DF24A7B-CFDA-4656-B50D-3F10446F1429}" destId="{3025192A-FEC8-417C-887F-D7FAB11190C7}" srcOrd="0" destOrd="0" presId="urn:microsoft.com/office/officeart/2005/8/layout/process1"/>
    <dgm:cxn modelId="{753B8FCF-2D6B-F542-A86A-08BDCA7E4413}" type="presOf" srcId="{A6D36F85-FDE4-4EDC-A337-54BF93AB9DFC}" destId="{CFED1635-1CC5-477A-96AB-348122D35802}" srcOrd="0" destOrd="0" presId="urn:microsoft.com/office/officeart/2005/8/layout/process1"/>
    <dgm:cxn modelId="{10B5B76E-E29B-064D-A5A3-05A0F8878702}" type="presOf" srcId="{252DC827-8C72-4F88-A639-B449D657673B}" destId="{19416316-23B3-4CAB-807E-4871A265C1AE}" srcOrd="0" destOrd="0" presId="urn:microsoft.com/office/officeart/2005/8/layout/process1"/>
    <dgm:cxn modelId="{1681B9E3-AC96-EA4F-A099-8D3BC62F1F58}" type="presParOf" srcId="{19416316-23B3-4CAB-807E-4871A265C1AE}" destId="{F435DD35-72E9-4C4A-A717-A3B4C34FF0E2}" srcOrd="0" destOrd="0" presId="urn:microsoft.com/office/officeart/2005/8/layout/process1"/>
    <dgm:cxn modelId="{56040E7B-A629-4441-8175-F92C88595979}" type="presParOf" srcId="{19416316-23B3-4CAB-807E-4871A265C1AE}" destId="{CFED1635-1CC5-477A-96AB-348122D35802}" srcOrd="1" destOrd="0" presId="urn:microsoft.com/office/officeart/2005/8/layout/process1"/>
    <dgm:cxn modelId="{DC666D93-C9B1-5A4A-8D94-3604E3BD5561}" type="presParOf" srcId="{CFED1635-1CC5-477A-96AB-348122D35802}" destId="{C34479C6-4497-4D6F-A1D1-E2174C367D5A}" srcOrd="0" destOrd="0" presId="urn:microsoft.com/office/officeart/2005/8/layout/process1"/>
    <dgm:cxn modelId="{C063A479-E6A5-8E48-83FE-023BE2CCA27D}" type="presParOf" srcId="{19416316-23B3-4CAB-807E-4871A265C1AE}" destId="{1023AC6E-924F-442E-B3E1-FB27C361E40F}" srcOrd="2" destOrd="0" presId="urn:microsoft.com/office/officeart/2005/8/layout/process1"/>
    <dgm:cxn modelId="{E42C9D2D-F154-7D43-B79C-D1D332FB73F3}" type="presParOf" srcId="{19416316-23B3-4CAB-807E-4871A265C1AE}" destId="{A7DA96E2-8E46-4E45-9B82-507015E379C9}" srcOrd="3" destOrd="0" presId="urn:microsoft.com/office/officeart/2005/8/layout/process1"/>
    <dgm:cxn modelId="{20A9A821-13CF-F947-991B-A34D3288AD16}" type="presParOf" srcId="{A7DA96E2-8E46-4E45-9B82-507015E379C9}" destId="{FC56A3F6-7032-4BC0-9FC5-210B96FFEBC3}" srcOrd="0" destOrd="0" presId="urn:microsoft.com/office/officeart/2005/8/layout/process1"/>
    <dgm:cxn modelId="{BE4AA763-DB4D-4F4C-9AAC-D1EAD5A9E671}" type="presParOf" srcId="{19416316-23B3-4CAB-807E-4871A265C1AE}" destId="{BEBCECF0-1329-41E8-9E1B-42872935F821}" srcOrd="4" destOrd="0" presId="urn:microsoft.com/office/officeart/2005/8/layout/process1"/>
    <dgm:cxn modelId="{8E45C54C-3F56-CB40-9535-E6998C401105}" type="presParOf" srcId="{19416316-23B3-4CAB-807E-4871A265C1AE}" destId="{AD6D7A91-9159-40D4-89E1-26C5AC92A428}" srcOrd="5" destOrd="0" presId="urn:microsoft.com/office/officeart/2005/8/layout/process1"/>
    <dgm:cxn modelId="{9703FF3D-D25A-7841-AE28-1E8567264A3B}" type="presParOf" srcId="{AD6D7A91-9159-40D4-89E1-26C5AC92A428}" destId="{37763DAD-8AC4-47BF-92ED-0756F29B1F1D}" srcOrd="0" destOrd="0" presId="urn:microsoft.com/office/officeart/2005/8/layout/process1"/>
    <dgm:cxn modelId="{3FC4F3A1-D4D0-6F47-A2D3-0AC2AA1450F6}" type="presParOf" srcId="{19416316-23B3-4CAB-807E-4871A265C1AE}" destId="{DDE31A6C-92A2-4ACA-A04F-2BE05F16C5A5}" srcOrd="6" destOrd="0" presId="urn:microsoft.com/office/officeart/2005/8/layout/process1"/>
    <dgm:cxn modelId="{6898C996-3315-0548-AAEF-9F7B2E359AF5}" type="presParOf" srcId="{19416316-23B3-4CAB-807E-4871A265C1AE}" destId="{3E2AC3E2-F2C6-4B44-88C2-DCDDE554F455}" srcOrd="7" destOrd="0" presId="urn:microsoft.com/office/officeart/2005/8/layout/process1"/>
    <dgm:cxn modelId="{E3B778CA-DEE4-6346-B909-4CC5CEAE2AC3}" type="presParOf" srcId="{3E2AC3E2-F2C6-4B44-88C2-DCDDE554F455}" destId="{A57D2FBF-2429-4E67-ACCA-B28EE107CF54}" srcOrd="0" destOrd="0" presId="urn:microsoft.com/office/officeart/2005/8/layout/process1"/>
    <dgm:cxn modelId="{A112E98F-B400-1A49-9290-FA26E3B78DA3}" type="presParOf" srcId="{19416316-23B3-4CAB-807E-4871A265C1AE}" destId="{3025192A-FEC8-417C-887F-D7FAB11190C7}" srcOrd="8"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D29879F6-A278-4FEB-8853-9A02E7CDECA7}"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n-US"/>
        </a:p>
      </dgm:t>
    </dgm:pt>
    <dgm:pt modelId="{E45CBBD4-EA82-4E02-93BF-1D20C11B7744}">
      <dgm:prSet phldrT="[Text]"/>
      <dgm:spPr/>
      <dgm:t>
        <a:bodyPr/>
        <a:lstStyle/>
        <a:p>
          <a:r>
            <a:rPr lang="en-US"/>
            <a:t>Start DrivetrainSubsytem from Robot.java</a:t>
          </a:r>
        </a:p>
      </dgm:t>
    </dgm:pt>
    <dgm:pt modelId="{AC93DF99-FF01-42F8-914C-AA3539AAE461}" type="parTrans" cxnId="{AAA284A6-556A-4A4D-9FEB-F3E468E0F67E}">
      <dgm:prSet/>
      <dgm:spPr/>
      <dgm:t>
        <a:bodyPr/>
        <a:lstStyle/>
        <a:p>
          <a:endParaRPr lang="en-US"/>
        </a:p>
      </dgm:t>
    </dgm:pt>
    <dgm:pt modelId="{E5EC0903-B94C-4B24-8973-49C9A28F4559}" type="sibTrans" cxnId="{AAA284A6-556A-4A4D-9FEB-F3E468E0F67E}">
      <dgm:prSet/>
      <dgm:spPr/>
      <dgm:t>
        <a:bodyPr/>
        <a:lstStyle/>
        <a:p>
          <a:endParaRPr lang="en-US"/>
        </a:p>
      </dgm:t>
    </dgm:pt>
    <dgm:pt modelId="{93EA9C9E-72A4-4796-9B70-4AE0BC631CF0}" type="asst">
      <dgm:prSet phldrT="[Text]"/>
      <dgm:spPr/>
      <dgm:t>
        <a:bodyPr/>
        <a:lstStyle/>
        <a:p>
          <a:r>
            <a:rPr lang="en-US"/>
            <a:t>Start Motion Profilng Thread</a:t>
          </a:r>
        </a:p>
      </dgm:t>
    </dgm:pt>
    <dgm:pt modelId="{EC79614B-C639-4A52-83E5-6A9F161AAE7D}" type="parTrans" cxnId="{A70C0614-5BE4-4D66-A916-29BB156C2BF4}">
      <dgm:prSet/>
      <dgm:spPr/>
      <dgm:t>
        <a:bodyPr/>
        <a:lstStyle/>
        <a:p>
          <a:endParaRPr lang="en-US"/>
        </a:p>
      </dgm:t>
    </dgm:pt>
    <dgm:pt modelId="{DFC847CE-CA40-475A-ABB1-65938332A91D}" type="sibTrans" cxnId="{A70C0614-5BE4-4D66-A916-29BB156C2BF4}">
      <dgm:prSet/>
      <dgm:spPr/>
      <dgm:t>
        <a:bodyPr/>
        <a:lstStyle/>
        <a:p>
          <a:endParaRPr lang="en-US"/>
        </a:p>
      </dgm:t>
    </dgm:pt>
    <dgm:pt modelId="{BF0F75E7-41B4-4FA6-AF30-DFD810BD93ED}" type="asst">
      <dgm:prSet phldrT="[Text]"/>
      <dgm:spPr/>
      <dgm:t>
        <a:bodyPr/>
        <a:lstStyle/>
        <a:p>
          <a:r>
            <a:rPr lang="en-US"/>
            <a:t>Create and run motion Profiling object for left side</a:t>
          </a:r>
        </a:p>
      </dgm:t>
    </dgm:pt>
    <dgm:pt modelId="{2BF08400-1EE1-4C45-82E3-EF2A6056E42E}" type="parTrans" cxnId="{DBDC4CD1-91EC-4F26-A863-2C168A7C2F66}">
      <dgm:prSet/>
      <dgm:spPr/>
      <dgm:t>
        <a:bodyPr/>
        <a:lstStyle/>
        <a:p>
          <a:endParaRPr lang="en-US"/>
        </a:p>
      </dgm:t>
    </dgm:pt>
    <dgm:pt modelId="{F0557EA0-B3F2-44D2-AE39-095F1CBCEE95}" type="sibTrans" cxnId="{DBDC4CD1-91EC-4F26-A863-2C168A7C2F66}">
      <dgm:prSet/>
      <dgm:spPr/>
      <dgm:t>
        <a:bodyPr/>
        <a:lstStyle/>
        <a:p>
          <a:endParaRPr lang="en-US"/>
        </a:p>
      </dgm:t>
    </dgm:pt>
    <dgm:pt modelId="{5C469101-00E0-4624-9F17-7D16DC6A702E}" type="asst">
      <dgm:prSet phldrT="[Text]"/>
      <dgm:spPr/>
      <dgm:t>
        <a:bodyPr/>
        <a:lstStyle/>
        <a:p>
          <a:r>
            <a:rPr lang="en-US"/>
            <a:t>Create and run motion profiling object for right side</a:t>
          </a:r>
        </a:p>
      </dgm:t>
    </dgm:pt>
    <dgm:pt modelId="{01DEAA35-CE97-4E39-820E-DE0598FDBBD3}" type="parTrans" cxnId="{577D8784-482B-485B-89F0-91AE97609238}">
      <dgm:prSet/>
      <dgm:spPr/>
      <dgm:t>
        <a:bodyPr/>
        <a:lstStyle/>
        <a:p>
          <a:endParaRPr lang="en-US"/>
        </a:p>
      </dgm:t>
    </dgm:pt>
    <dgm:pt modelId="{16AF2A27-B1F1-4E43-BE6B-6238179616BC}" type="sibTrans" cxnId="{577D8784-482B-485B-89F0-91AE97609238}">
      <dgm:prSet/>
      <dgm:spPr/>
      <dgm:t>
        <a:bodyPr/>
        <a:lstStyle/>
        <a:p>
          <a:endParaRPr lang="en-US"/>
        </a:p>
      </dgm:t>
    </dgm:pt>
    <dgm:pt modelId="{5763193D-9BFB-4024-8065-F864135B5391}" type="pres">
      <dgm:prSet presAssocID="{D29879F6-A278-4FEB-8853-9A02E7CDECA7}" presName="hierChild1" presStyleCnt="0">
        <dgm:presLayoutVars>
          <dgm:orgChart val="1"/>
          <dgm:chPref val="1"/>
          <dgm:dir/>
          <dgm:animOne val="branch"/>
          <dgm:animLvl val="lvl"/>
          <dgm:resizeHandles/>
        </dgm:presLayoutVars>
      </dgm:prSet>
      <dgm:spPr/>
      <dgm:t>
        <a:bodyPr/>
        <a:lstStyle/>
        <a:p>
          <a:endParaRPr lang="en-US"/>
        </a:p>
      </dgm:t>
    </dgm:pt>
    <dgm:pt modelId="{F25D0018-4974-49D2-A8BA-64D48D272E32}" type="pres">
      <dgm:prSet presAssocID="{E45CBBD4-EA82-4E02-93BF-1D20C11B7744}" presName="hierRoot1" presStyleCnt="0">
        <dgm:presLayoutVars>
          <dgm:hierBranch val="init"/>
        </dgm:presLayoutVars>
      </dgm:prSet>
      <dgm:spPr/>
    </dgm:pt>
    <dgm:pt modelId="{C4B5C5A6-A4AE-4077-881D-B7BE342F8056}" type="pres">
      <dgm:prSet presAssocID="{E45CBBD4-EA82-4E02-93BF-1D20C11B7744}" presName="rootComposite1" presStyleCnt="0"/>
      <dgm:spPr/>
    </dgm:pt>
    <dgm:pt modelId="{6F3635B8-47DB-4812-9F40-2AE4A9CA63BC}" type="pres">
      <dgm:prSet presAssocID="{E45CBBD4-EA82-4E02-93BF-1D20C11B7744}" presName="rootText1" presStyleLbl="node0" presStyleIdx="0" presStyleCnt="1">
        <dgm:presLayoutVars>
          <dgm:chPref val="3"/>
        </dgm:presLayoutVars>
      </dgm:prSet>
      <dgm:spPr/>
      <dgm:t>
        <a:bodyPr/>
        <a:lstStyle/>
        <a:p>
          <a:endParaRPr lang="en-US"/>
        </a:p>
      </dgm:t>
    </dgm:pt>
    <dgm:pt modelId="{7F058389-D8BB-4DCB-B921-8AE76C327E85}" type="pres">
      <dgm:prSet presAssocID="{E45CBBD4-EA82-4E02-93BF-1D20C11B7744}" presName="rootConnector1" presStyleLbl="node1" presStyleIdx="0" presStyleCnt="0"/>
      <dgm:spPr/>
      <dgm:t>
        <a:bodyPr/>
        <a:lstStyle/>
        <a:p>
          <a:endParaRPr lang="en-US"/>
        </a:p>
      </dgm:t>
    </dgm:pt>
    <dgm:pt modelId="{FD97E4AD-8AAB-46EE-8E80-C30F3B8D6A4C}" type="pres">
      <dgm:prSet presAssocID="{E45CBBD4-EA82-4E02-93BF-1D20C11B7744}" presName="hierChild2" presStyleCnt="0"/>
      <dgm:spPr/>
    </dgm:pt>
    <dgm:pt modelId="{467D5469-8E01-46BD-9A86-782D4C8B4A80}" type="pres">
      <dgm:prSet presAssocID="{E45CBBD4-EA82-4E02-93BF-1D20C11B7744}" presName="hierChild3" presStyleCnt="0"/>
      <dgm:spPr/>
    </dgm:pt>
    <dgm:pt modelId="{9C8B85D1-244C-4957-AC17-8690F7DB2388}" type="pres">
      <dgm:prSet presAssocID="{EC79614B-C639-4A52-83E5-6A9F161AAE7D}" presName="Name111" presStyleLbl="parChTrans1D2" presStyleIdx="0" presStyleCnt="1"/>
      <dgm:spPr/>
      <dgm:t>
        <a:bodyPr/>
        <a:lstStyle/>
        <a:p>
          <a:endParaRPr lang="en-US"/>
        </a:p>
      </dgm:t>
    </dgm:pt>
    <dgm:pt modelId="{9BC1880F-1BE7-49BB-B171-9FA8B5DBFAB4}" type="pres">
      <dgm:prSet presAssocID="{93EA9C9E-72A4-4796-9B70-4AE0BC631CF0}" presName="hierRoot3" presStyleCnt="0">
        <dgm:presLayoutVars>
          <dgm:hierBranch val="init"/>
        </dgm:presLayoutVars>
      </dgm:prSet>
      <dgm:spPr/>
    </dgm:pt>
    <dgm:pt modelId="{FEBC16ED-1ADD-478F-AFFA-1C41B204BCB1}" type="pres">
      <dgm:prSet presAssocID="{93EA9C9E-72A4-4796-9B70-4AE0BC631CF0}" presName="rootComposite3" presStyleCnt="0"/>
      <dgm:spPr/>
    </dgm:pt>
    <dgm:pt modelId="{9BC67B7F-70A9-44EA-87DD-868FD1066197}" type="pres">
      <dgm:prSet presAssocID="{93EA9C9E-72A4-4796-9B70-4AE0BC631CF0}" presName="rootText3" presStyleLbl="asst1" presStyleIdx="0" presStyleCnt="3">
        <dgm:presLayoutVars>
          <dgm:chPref val="3"/>
        </dgm:presLayoutVars>
      </dgm:prSet>
      <dgm:spPr/>
      <dgm:t>
        <a:bodyPr/>
        <a:lstStyle/>
        <a:p>
          <a:endParaRPr lang="en-US"/>
        </a:p>
      </dgm:t>
    </dgm:pt>
    <dgm:pt modelId="{979F043B-3F4E-443F-B164-CBDC53E4E103}" type="pres">
      <dgm:prSet presAssocID="{93EA9C9E-72A4-4796-9B70-4AE0BC631CF0}" presName="rootConnector3" presStyleLbl="asst1" presStyleIdx="0" presStyleCnt="3"/>
      <dgm:spPr/>
      <dgm:t>
        <a:bodyPr/>
        <a:lstStyle/>
        <a:p>
          <a:endParaRPr lang="en-US"/>
        </a:p>
      </dgm:t>
    </dgm:pt>
    <dgm:pt modelId="{79404478-5130-41E0-9821-CE7F1C8E7960}" type="pres">
      <dgm:prSet presAssocID="{93EA9C9E-72A4-4796-9B70-4AE0BC631CF0}" presName="hierChild6" presStyleCnt="0"/>
      <dgm:spPr/>
    </dgm:pt>
    <dgm:pt modelId="{712EF195-62B6-4226-90F4-AFD17E440912}" type="pres">
      <dgm:prSet presAssocID="{93EA9C9E-72A4-4796-9B70-4AE0BC631CF0}" presName="hierChild7" presStyleCnt="0"/>
      <dgm:spPr/>
    </dgm:pt>
    <dgm:pt modelId="{0158E07D-8D9C-4124-8CB5-B8C8593FE09A}" type="pres">
      <dgm:prSet presAssocID="{2BF08400-1EE1-4C45-82E3-EF2A6056E42E}" presName="Name111" presStyleLbl="parChTrans1D3" presStyleIdx="0" presStyleCnt="2"/>
      <dgm:spPr/>
      <dgm:t>
        <a:bodyPr/>
        <a:lstStyle/>
        <a:p>
          <a:endParaRPr lang="en-US"/>
        </a:p>
      </dgm:t>
    </dgm:pt>
    <dgm:pt modelId="{146EEC1C-EC90-4428-8921-432CD96940AF}" type="pres">
      <dgm:prSet presAssocID="{BF0F75E7-41B4-4FA6-AF30-DFD810BD93ED}" presName="hierRoot3" presStyleCnt="0">
        <dgm:presLayoutVars>
          <dgm:hierBranch val="init"/>
        </dgm:presLayoutVars>
      </dgm:prSet>
      <dgm:spPr/>
    </dgm:pt>
    <dgm:pt modelId="{7AB776FA-46F5-4308-8DF7-D712554B5E0A}" type="pres">
      <dgm:prSet presAssocID="{BF0F75E7-41B4-4FA6-AF30-DFD810BD93ED}" presName="rootComposite3" presStyleCnt="0"/>
      <dgm:spPr/>
    </dgm:pt>
    <dgm:pt modelId="{4464C910-46C6-422F-8D7E-DF8CE1831FA9}" type="pres">
      <dgm:prSet presAssocID="{BF0F75E7-41B4-4FA6-AF30-DFD810BD93ED}" presName="rootText3" presStyleLbl="asst1" presStyleIdx="1" presStyleCnt="3">
        <dgm:presLayoutVars>
          <dgm:chPref val="3"/>
        </dgm:presLayoutVars>
      </dgm:prSet>
      <dgm:spPr/>
      <dgm:t>
        <a:bodyPr/>
        <a:lstStyle/>
        <a:p>
          <a:endParaRPr lang="en-US"/>
        </a:p>
      </dgm:t>
    </dgm:pt>
    <dgm:pt modelId="{385F9C5A-6597-4080-8B19-9F783C990851}" type="pres">
      <dgm:prSet presAssocID="{BF0F75E7-41B4-4FA6-AF30-DFD810BD93ED}" presName="rootConnector3" presStyleLbl="asst1" presStyleIdx="1" presStyleCnt="3"/>
      <dgm:spPr/>
      <dgm:t>
        <a:bodyPr/>
        <a:lstStyle/>
        <a:p>
          <a:endParaRPr lang="en-US"/>
        </a:p>
      </dgm:t>
    </dgm:pt>
    <dgm:pt modelId="{679F9373-F855-4DB3-BB21-EEC5ABC4A70B}" type="pres">
      <dgm:prSet presAssocID="{BF0F75E7-41B4-4FA6-AF30-DFD810BD93ED}" presName="hierChild6" presStyleCnt="0"/>
      <dgm:spPr/>
    </dgm:pt>
    <dgm:pt modelId="{2358D15E-B255-4B32-8D57-0985F3B47FD7}" type="pres">
      <dgm:prSet presAssocID="{BF0F75E7-41B4-4FA6-AF30-DFD810BD93ED}" presName="hierChild7" presStyleCnt="0"/>
      <dgm:spPr/>
    </dgm:pt>
    <dgm:pt modelId="{DBA0249E-43AA-4468-A34C-E92897D4E8C0}" type="pres">
      <dgm:prSet presAssocID="{01DEAA35-CE97-4E39-820E-DE0598FDBBD3}" presName="Name111" presStyleLbl="parChTrans1D3" presStyleIdx="1" presStyleCnt="2"/>
      <dgm:spPr/>
      <dgm:t>
        <a:bodyPr/>
        <a:lstStyle/>
        <a:p>
          <a:endParaRPr lang="en-US"/>
        </a:p>
      </dgm:t>
    </dgm:pt>
    <dgm:pt modelId="{523DA8E6-126C-473F-BC95-EDB6FB7BF0A0}" type="pres">
      <dgm:prSet presAssocID="{5C469101-00E0-4624-9F17-7D16DC6A702E}" presName="hierRoot3" presStyleCnt="0">
        <dgm:presLayoutVars>
          <dgm:hierBranch val="init"/>
        </dgm:presLayoutVars>
      </dgm:prSet>
      <dgm:spPr/>
    </dgm:pt>
    <dgm:pt modelId="{A38F1A78-D9D0-4CAD-8AA2-86E77222CFAA}" type="pres">
      <dgm:prSet presAssocID="{5C469101-00E0-4624-9F17-7D16DC6A702E}" presName="rootComposite3" presStyleCnt="0"/>
      <dgm:spPr/>
    </dgm:pt>
    <dgm:pt modelId="{1706BEED-0847-41F4-82CF-086BCF84C8CD}" type="pres">
      <dgm:prSet presAssocID="{5C469101-00E0-4624-9F17-7D16DC6A702E}" presName="rootText3" presStyleLbl="asst1" presStyleIdx="2" presStyleCnt="3">
        <dgm:presLayoutVars>
          <dgm:chPref val="3"/>
        </dgm:presLayoutVars>
      </dgm:prSet>
      <dgm:spPr/>
      <dgm:t>
        <a:bodyPr/>
        <a:lstStyle/>
        <a:p>
          <a:endParaRPr lang="en-US"/>
        </a:p>
      </dgm:t>
    </dgm:pt>
    <dgm:pt modelId="{80CC288E-198C-4DD9-A0D4-2CBBA62358B4}" type="pres">
      <dgm:prSet presAssocID="{5C469101-00E0-4624-9F17-7D16DC6A702E}" presName="rootConnector3" presStyleLbl="asst1" presStyleIdx="2" presStyleCnt="3"/>
      <dgm:spPr/>
      <dgm:t>
        <a:bodyPr/>
        <a:lstStyle/>
        <a:p>
          <a:endParaRPr lang="en-US"/>
        </a:p>
      </dgm:t>
    </dgm:pt>
    <dgm:pt modelId="{11E9CCBC-CC5E-47BB-A89B-F2A8925B1D6D}" type="pres">
      <dgm:prSet presAssocID="{5C469101-00E0-4624-9F17-7D16DC6A702E}" presName="hierChild6" presStyleCnt="0"/>
      <dgm:spPr/>
    </dgm:pt>
    <dgm:pt modelId="{C2093EED-C3F8-44A2-A0E3-3D96E3715857}" type="pres">
      <dgm:prSet presAssocID="{5C469101-00E0-4624-9F17-7D16DC6A702E}" presName="hierChild7" presStyleCnt="0"/>
      <dgm:spPr/>
    </dgm:pt>
  </dgm:ptLst>
  <dgm:cxnLst>
    <dgm:cxn modelId="{DBDC4CD1-91EC-4F26-A863-2C168A7C2F66}" srcId="{93EA9C9E-72A4-4796-9B70-4AE0BC631CF0}" destId="{BF0F75E7-41B4-4FA6-AF30-DFD810BD93ED}" srcOrd="0" destOrd="0" parTransId="{2BF08400-1EE1-4C45-82E3-EF2A6056E42E}" sibTransId="{F0557EA0-B3F2-44D2-AE39-095F1CBCEE95}"/>
    <dgm:cxn modelId="{3234C520-2DAC-4248-A0C2-53E2153B97D5}" type="presOf" srcId="{BF0F75E7-41B4-4FA6-AF30-DFD810BD93ED}" destId="{385F9C5A-6597-4080-8B19-9F783C990851}" srcOrd="1" destOrd="0" presId="urn:microsoft.com/office/officeart/2005/8/layout/orgChart1"/>
    <dgm:cxn modelId="{AAA284A6-556A-4A4D-9FEB-F3E468E0F67E}" srcId="{D29879F6-A278-4FEB-8853-9A02E7CDECA7}" destId="{E45CBBD4-EA82-4E02-93BF-1D20C11B7744}" srcOrd="0" destOrd="0" parTransId="{AC93DF99-FF01-42F8-914C-AA3539AAE461}" sibTransId="{E5EC0903-B94C-4B24-8973-49C9A28F4559}"/>
    <dgm:cxn modelId="{EF9ADEC8-BCC3-FD4B-8060-A22A30EF0803}" type="presOf" srcId="{01DEAA35-CE97-4E39-820E-DE0598FDBBD3}" destId="{DBA0249E-43AA-4468-A34C-E92897D4E8C0}" srcOrd="0" destOrd="0" presId="urn:microsoft.com/office/officeart/2005/8/layout/orgChart1"/>
    <dgm:cxn modelId="{577D8784-482B-485B-89F0-91AE97609238}" srcId="{93EA9C9E-72A4-4796-9B70-4AE0BC631CF0}" destId="{5C469101-00E0-4624-9F17-7D16DC6A702E}" srcOrd="1" destOrd="0" parTransId="{01DEAA35-CE97-4E39-820E-DE0598FDBBD3}" sibTransId="{16AF2A27-B1F1-4E43-BE6B-6238179616BC}"/>
    <dgm:cxn modelId="{A70C0614-5BE4-4D66-A916-29BB156C2BF4}" srcId="{E45CBBD4-EA82-4E02-93BF-1D20C11B7744}" destId="{93EA9C9E-72A4-4796-9B70-4AE0BC631CF0}" srcOrd="0" destOrd="0" parTransId="{EC79614B-C639-4A52-83E5-6A9F161AAE7D}" sibTransId="{DFC847CE-CA40-475A-ABB1-65938332A91D}"/>
    <dgm:cxn modelId="{34B06003-FF52-F949-9E90-0B79DA2E4732}" type="presOf" srcId="{E45CBBD4-EA82-4E02-93BF-1D20C11B7744}" destId="{7F058389-D8BB-4DCB-B921-8AE76C327E85}" srcOrd="1" destOrd="0" presId="urn:microsoft.com/office/officeart/2005/8/layout/orgChart1"/>
    <dgm:cxn modelId="{C5D47BD7-7773-F442-84BA-150D6D5D7534}" type="presOf" srcId="{E45CBBD4-EA82-4E02-93BF-1D20C11B7744}" destId="{6F3635B8-47DB-4812-9F40-2AE4A9CA63BC}" srcOrd="0" destOrd="0" presId="urn:microsoft.com/office/officeart/2005/8/layout/orgChart1"/>
    <dgm:cxn modelId="{71803FC2-3D02-7A44-8830-B19C05D7BD2D}" type="presOf" srcId="{D29879F6-A278-4FEB-8853-9A02E7CDECA7}" destId="{5763193D-9BFB-4024-8065-F864135B5391}" srcOrd="0" destOrd="0" presId="urn:microsoft.com/office/officeart/2005/8/layout/orgChart1"/>
    <dgm:cxn modelId="{CBFA3391-7B2E-CA4B-83D8-897D2194BBA3}" type="presOf" srcId="{5C469101-00E0-4624-9F17-7D16DC6A702E}" destId="{1706BEED-0847-41F4-82CF-086BCF84C8CD}" srcOrd="0" destOrd="0" presId="urn:microsoft.com/office/officeart/2005/8/layout/orgChart1"/>
    <dgm:cxn modelId="{FAFE7FE7-0036-9849-9BA3-0B334AF3DF22}" type="presOf" srcId="{EC79614B-C639-4A52-83E5-6A9F161AAE7D}" destId="{9C8B85D1-244C-4957-AC17-8690F7DB2388}" srcOrd="0" destOrd="0" presId="urn:microsoft.com/office/officeart/2005/8/layout/orgChart1"/>
    <dgm:cxn modelId="{82CCA91D-BFBD-4D4E-820A-DD363E325AD8}" type="presOf" srcId="{93EA9C9E-72A4-4796-9B70-4AE0BC631CF0}" destId="{979F043B-3F4E-443F-B164-CBDC53E4E103}" srcOrd="1" destOrd="0" presId="urn:microsoft.com/office/officeart/2005/8/layout/orgChart1"/>
    <dgm:cxn modelId="{03532899-3D09-CC45-B2C8-FE4E6EF3BCF9}" type="presOf" srcId="{93EA9C9E-72A4-4796-9B70-4AE0BC631CF0}" destId="{9BC67B7F-70A9-44EA-87DD-868FD1066197}" srcOrd="0" destOrd="0" presId="urn:microsoft.com/office/officeart/2005/8/layout/orgChart1"/>
    <dgm:cxn modelId="{40E4CA56-3342-DC4E-BA75-A77299ABD933}" type="presOf" srcId="{BF0F75E7-41B4-4FA6-AF30-DFD810BD93ED}" destId="{4464C910-46C6-422F-8D7E-DF8CE1831FA9}" srcOrd="0" destOrd="0" presId="urn:microsoft.com/office/officeart/2005/8/layout/orgChart1"/>
    <dgm:cxn modelId="{350B20E1-A282-234D-BC8D-80227608B0F9}" type="presOf" srcId="{5C469101-00E0-4624-9F17-7D16DC6A702E}" destId="{80CC288E-198C-4DD9-A0D4-2CBBA62358B4}" srcOrd="1" destOrd="0" presId="urn:microsoft.com/office/officeart/2005/8/layout/orgChart1"/>
    <dgm:cxn modelId="{386F22C7-68A8-CB4F-9355-688B08AE2351}" type="presOf" srcId="{2BF08400-1EE1-4C45-82E3-EF2A6056E42E}" destId="{0158E07D-8D9C-4124-8CB5-B8C8593FE09A}" srcOrd="0" destOrd="0" presId="urn:microsoft.com/office/officeart/2005/8/layout/orgChart1"/>
    <dgm:cxn modelId="{21D8F502-CA4D-FE4E-A839-709111BB5EBE}" type="presParOf" srcId="{5763193D-9BFB-4024-8065-F864135B5391}" destId="{F25D0018-4974-49D2-A8BA-64D48D272E32}" srcOrd="0" destOrd="0" presId="urn:microsoft.com/office/officeart/2005/8/layout/orgChart1"/>
    <dgm:cxn modelId="{A7E42753-8831-2244-9D40-03B3F13983F3}" type="presParOf" srcId="{F25D0018-4974-49D2-A8BA-64D48D272E32}" destId="{C4B5C5A6-A4AE-4077-881D-B7BE342F8056}" srcOrd="0" destOrd="0" presId="urn:microsoft.com/office/officeart/2005/8/layout/orgChart1"/>
    <dgm:cxn modelId="{0B850CD2-29F2-064B-A1B2-D554E6495A41}" type="presParOf" srcId="{C4B5C5A6-A4AE-4077-881D-B7BE342F8056}" destId="{6F3635B8-47DB-4812-9F40-2AE4A9CA63BC}" srcOrd="0" destOrd="0" presId="urn:microsoft.com/office/officeart/2005/8/layout/orgChart1"/>
    <dgm:cxn modelId="{BFFFCDBA-1ED2-9E4B-B347-A0164A31B263}" type="presParOf" srcId="{C4B5C5A6-A4AE-4077-881D-B7BE342F8056}" destId="{7F058389-D8BB-4DCB-B921-8AE76C327E85}" srcOrd="1" destOrd="0" presId="urn:microsoft.com/office/officeart/2005/8/layout/orgChart1"/>
    <dgm:cxn modelId="{11B526E9-1378-8B49-9251-C5008CC0057A}" type="presParOf" srcId="{F25D0018-4974-49D2-A8BA-64D48D272E32}" destId="{FD97E4AD-8AAB-46EE-8E80-C30F3B8D6A4C}" srcOrd="1" destOrd="0" presId="urn:microsoft.com/office/officeart/2005/8/layout/orgChart1"/>
    <dgm:cxn modelId="{579CA4EF-E4DB-BE45-8788-171456D473C2}" type="presParOf" srcId="{F25D0018-4974-49D2-A8BA-64D48D272E32}" destId="{467D5469-8E01-46BD-9A86-782D4C8B4A80}" srcOrd="2" destOrd="0" presId="urn:microsoft.com/office/officeart/2005/8/layout/orgChart1"/>
    <dgm:cxn modelId="{13477A57-826C-E34D-8555-2E4F320498ED}" type="presParOf" srcId="{467D5469-8E01-46BD-9A86-782D4C8B4A80}" destId="{9C8B85D1-244C-4957-AC17-8690F7DB2388}" srcOrd="0" destOrd="0" presId="urn:microsoft.com/office/officeart/2005/8/layout/orgChart1"/>
    <dgm:cxn modelId="{F1EEA705-C66D-0642-A96A-B7137D7DD537}" type="presParOf" srcId="{467D5469-8E01-46BD-9A86-782D4C8B4A80}" destId="{9BC1880F-1BE7-49BB-B171-9FA8B5DBFAB4}" srcOrd="1" destOrd="0" presId="urn:microsoft.com/office/officeart/2005/8/layout/orgChart1"/>
    <dgm:cxn modelId="{03CE517B-0FD0-AB4B-9FD4-F8318E35E222}" type="presParOf" srcId="{9BC1880F-1BE7-49BB-B171-9FA8B5DBFAB4}" destId="{FEBC16ED-1ADD-478F-AFFA-1C41B204BCB1}" srcOrd="0" destOrd="0" presId="urn:microsoft.com/office/officeart/2005/8/layout/orgChart1"/>
    <dgm:cxn modelId="{96DD6C9F-6C9E-6D43-86FC-D1C6661A42B6}" type="presParOf" srcId="{FEBC16ED-1ADD-478F-AFFA-1C41B204BCB1}" destId="{9BC67B7F-70A9-44EA-87DD-868FD1066197}" srcOrd="0" destOrd="0" presId="urn:microsoft.com/office/officeart/2005/8/layout/orgChart1"/>
    <dgm:cxn modelId="{55A3E9D8-8794-1744-80D7-9764C058C2E1}" type="presParOf" srcId="{FEBC16ED-1ADD-478F-AFFA-1C41B204BCB1}" destId="{979F043B-3F4E-443F-B164-CBDC53E4E103}" srcOrd="1" destOrd="0" presId="urn:microsoft.com/office/officeart/2005/8/layout/orgChart1"/>
    <dgm:cxn modelId="{DD4FB23D-B38B-9A45-B8BB-D81BE25D9C54}" type="presParOf" srcId="{9BC1880F-1BE7-49BB-B171-9FA8B5DBFAB4}" destId="{79404478-5130-41E0-9821-CE7F1C8E7960}" srcOrd="1" destOrd="0" presId="urn:microsoft.com/office/officeart/2005/8/layout/orgChart1"/>
    <dgm:cxn modelId="{4320EEF6-9E17-4A4D-9C00-22416B8795FD}" type="presParOf" srcId="{9BC1880F-1BE7-49BB-B171-9FA8B5DBFAB4}" destId="{712EF195-62B6-4226-90F4-AFD17E440912}" srcOrd="2" destOrd="0" presId="urn:microsoft.com/office/officeart/2005/8/layout/orgChart1"/>
    <dgm:cxn modelId="{F752DE9A-CE86-EF4B-9760-61532481028A}" type="presParOf" srcId="{712EF195-62B6-4226-90F4-AFD17E440912}" destId="{0158E07D-8D9C-4124-8CB5-B8C8593FE09A}" srcOrd="0" destOrd="0" presId="urn:microsoft.com/office/officeart/2005/8/layout/orgChart1"/>
    <dgm:cxn modelId="{B95EA29D-CFEC-E947-8084-B180540306CC}" type="presParOf" srcId="{712EF195-62B6-4226-90F4-AFD17E440912}" destId="{146EEC1C-EC90-4428-8921-432CD96940AF}" srcOrd="1" destOrd="0" presId="urn:microsoft.com/office/officeart/2005/8/layout/orgChart1"/>
    <dgm:cxn modelId="{51E00526-CF75-FC42-AA5F-CCAB25361747}" type="presParOf" srcId="{146EEC1C-EC90-4428-8921-432CD96940AF}" destId="{7AB776FA-46F5-4308-8DF7-D712554B5E0A}" srcOrd="0" destOrd="0" presId="urn:microsoft.com/office/officeart/2005/8/layout/orgChart1"/>
    <dgm:cxn modelId="{896BE529-5A07-E046-BDEE-07E9A502916F}" type="presParOf" srcId="{7AB776FA-46F5-4308-8DF7-D712554B5E0A}" destId="{4464C910-46C6-422F-8D7E-DF8CE1831FA9}" srcOrd="0" destOrd="0" presId="urn:microsoft.com/office/officeart/2005/8/layout/orgChart1"/>
    <dgm:cxn modelId="{772AF725-DF64-7340-A5D5-AD9B02179584}" type="presParOf" srcId="{7AB776FA-46F5-4308-8DF7-D712554B5E0A}" destId="{385F9C5A-6597-4080-8B19-9F783C990851}" srcOrd="1" destOrd="0" presId="urn:microsoft.com/office/officeart/2005/8/layout/orgChart1"/>
    <dgm:cxn modelId="{35106B2D-36D1-8C4B-A329-43B897F4D55D}" type="presParOf" srcId="{146EEC1C-EC90-4428-8921-432CD96940AF}" destId="{679F9373-F855-4DB3-BB21-EEC5ABC4A70B}" srcOrd="1" destOrd="0" presId="urn:microsoft.com/office/officeart/2005/8/layout/orgChart1"/>
    <dgm:cxn modelId="{2BD582A1-A23B-774B-8C41-3B7806D194E6}" type="presParOf" srcId="{146EEC1C-EC90-4428-8921-432CD96940AF}" destId="{2358D15E-B255-4B32-8D57-0985F3B47FD7}" srcOrd="2" destOrd="0" presId="urn:microsoft.com/office/officeart/2005/8/layout/orgChart1"/>
    <dgm:cxn modelId="{217FFDAB-5092-6242-87AF-B68E36DDF8C7}" type="presParOf" srcId="{712EF195-62B6-4226-90F4-AFD17E440912}" destId="{DBA0249E-43AA-4468-A34C-E92897D4E8C0}" srcOrd="2" destOrd="0" presId="urn:microsoft.com/office/officeart/2005/8/layout/orgChart1"/>
    <dgm:cxn modelId="{5E88AF45-B26C-4E46-80BB-C6ED6A9FF5D8}" type="presParOf" srcId="{712EF195-62B6-4226-90F4-AFD17E440912}" destId="{523DA8E6-126C-473F-BC95-EDB6FB7BF0A0}" srcOrd="3" destOrd="0" presId="urn:microsoft.com/office/officeart/2005/8/layout/orgChart1"/>
    <dgm:cxn modelId="{05D9EC03-E0C7-B04C-8D77-226226FD2A29}" type="presParOf" srcId="{523DA8E6-126C-473F-BC95-EDB6FB7BF0A0}" destId="{A38F1A78-D9D0-4CAD-8AA2-86E77222CFAA}" srcOrd="0" destOrd="0" presId="urn:microsoft.com/office/officeart/2005/8/layout/orgChart1"/>
    <dgm:cxn modelId="{9422C3C0-D99F-3645-8A74-2C7910EE01D5}" type="presParOf" srcId="{A38F1A78-D9D0-4CAD-8AA2-86E77222CFAA}" destId="{1706BEED-0847-41F4-82CF-086BCF84C8CD}" srcOrd="0" destOrd="0" presId="urn:microsoft.com/office/officeart/2005/8/layout/orgChart1"/>
    <dgm:cxn modelId="{FB0EC29E-2984-9549-85DF-5C161FDCBCB9}" type="presParOf" srcId="{A38F1A78-D9D0-4CAD-8AA2-86E77222CFAA}" destId="{80CC288E-198C-4DD9-A0D4-2CBBA62358B4}" srcOrd="1" destOrd="0" presId="urn:microsoft.com/office/officeart/2005/8/layout/orgChart1"/>
    <dgm:cxn modelId="{D997DE12-89E0-5C40-A69A-3DD2CDBF3A5B}" type="presParOf" srcId="{523DA8E6-126C-473F-BC95-EDB6FB7BF0A0}" destId="{11E9CCBC-CC5E-47BB-A89B-F2A8925B1D6D}" srcOrd="1" destOrd="0" presId="urn:microsoft.com/office/officeart/2005/8/layout/orgChart1"/>
    <dgm:cxn modelId="{C8AB71B2-D0A8-DD46-BCC6-FA17188A9AB1}" type="presParOf" srcId="{523DA8E6-126C-473F-BC95-EDB6FB7BF0A0}" destId="{C2093EED-C3F8-44A2-A0E3-3D96E3715857}" srcOrd="2" destOrd="0" presId="urn:microsoft.com/office/officeart/2005/8/layout/orgChart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481C3581-AC87-4489-A5B8-0AB424B45E12}" type="doc">
      <dgm:prSet loTypeId="urn:microsoft.com/office/officeart/2005/8/layout/cycle3" loCatId="cycle" qsTypeId="urn:microsoft.com/office/officeart/2005/8/quickstyle/simple1" qsCatId="simple" csTypeId="urn:microsoft.com/office/officeart/2005/8/colors/accent3_2" csCatId="accent3" phldr="1"/>
      <dgm:spPr/>
      <dgm:t>
        <a:bodyPr/>
        <a:lstStyle/>
        <a:p>
          <a:endParaRPr lang="en-US"/>
        </a:p>
      </dgm:t>
    </dgm:pt>
    <dgm:pt modelId="{DB523706-CCFF-42D4-9F5A-B228F7B57026}">
      <dgm:prSet phldrT="[Text]"/>
      <dgm:spPr/>
      <dgm:t>
        <a:bodyPr/>
        <a:lstStyle/>
        <a:p>
          <a:r>
            <a:rPr lang="en-US"/>
            <a:t>Check Status of TALON</a:t>
          </a:r>
        </a:p>
      </dgm:t>
    </dgm:pt>
    <dgm:pt modelId="{6C30088E-C1B0-4997-A234-13938282C0A8}" type="parTrans" cxnId="{01D1ADF9-67FE-4BF7-BF47-CED6D7F5361C}">
      <dgm:prSet/>
      <dgm:spPr/>
      <dgm:t>
        <a:bodyPr/>
        <a:lstStyle/>
        <a:p>
          <a:endParaRPr lang="en-US"/>
        </a:p>
      </dgm:t>
    </dgm:pt>
    <dgm:pt modelId="{B5306800-8F99-480F-9525-3434C54F9FED}" type="sibTrans" cxnId="{01D1ADF9-67FE-4BF7-BF47-CED6D7F5361C}">
      <dgm:prSet/>
      <dgm:spPr/>
      <dgm:t>
        <a:bodyPr/>
        <a:lstStyle/>
        <a:p>
          <a:endParaRPr lang="en-US"/>
        </a:p>
      </dgm:t>
    </dgm:pt>
    <dgm:pt modelId="{EBCB5FA0-C242-4B9F-AF20-87578AE5DCFE}">
      <dgm:prSet phldrT="[Text]"/>
      <dgm:spPr/>
      <dgm:t>
        <a:bodyPr/>
        <a:lstStyle/>
        <a:p>
          <a:r>
            <a:rPr lang="en-US"/>
            <a:t>Check to make sure loop hasn't timed out</a:t>
          </a:r>
        </a:p>
      </dgm:t>
    </dgm:pt>
    <dgm:pt modelId="{B75C694F-99C5-453F-9893-ACCFD36004C3}" type="parTrans" cxnId="{807BAAED-9B5D-4FD9-9C17-0A15DE920D84}">
      <dgm:prSet/>
      <dgm:spPr/>
      <dgm:t>
        <a:bodyPr/>
        <a:lstStyle/>
        <a:p>
          <a:endParaRPr lang="en-US"/>
        </a:p>
      </dgm:t>
    </dgm:pt>
    <dgm:pt modelId="{E3718CAB-5515-45DA-93E5-B183F59C6BEB}" type="sibTrans" cxnId="{807BAAED-9B5D-4FD9-9C17-0A15DE920D84}">
      <dgm:prSet/>
      <dgm:spPr/>
      <dgm:t>
        <a:bodyPr/>
        <a:lstStyle/>
        <a:p>
          <a:endParaRPr lang="en-US"/>
        </a:p>
      </dgm:t>
    </dgm:pt>
    <dgm:pt modelId="{4E480BAF-7E97-4808-AA20-A0280597B558}">
      <dgm:prSet phldrT="[Text]"/>
      <dgm:spPr/>
      <dgm:t>
        <a:bodyPr/>
        <a:lstStyle/>
        <a:p>
          <a:r>
            <a:rPr lang="en-US"/>
            <a:t>Decide Motion Profile Set Value</a:t>
          </a:r>
        </a:p>
      </dgm:t>
    </dgm:pt>
    <dgm:pt modelId="{2CD024AE-556B-4735-BB7B-91C4D5AE633E}" type="parTrans" cxnId="{C96722C6-CC4E-4257-B5E2-F716832B8DF0}">
      <dgm:prSet/>
      <dgm:spPr/>
      <dgm:t>
        <a:bodyPr/>
        <a:lstStyle/>
        <a:p>
          <a:endParaRPr lang="en-US"/>
        </a:p>
      </dgm:t>
    </dgm:pt>
    <dgm:pt modelId="{5878D7EC-C2D1-4C32-86F0-A4A734835DBB}" type="sibTrans" cxnId="{C96722C6-CC4E-4257-B5E2-F716832B8DF0}">
      <dgm:prSet/>
      <dgm:spPr/>
      <dgm:t>
        <a:bodyPr/>
        <a:lstStyle/>
        <a:p>
          <a:endParaRPr lang="en-US"/>
        </a:p>
      </dgm:t>
    </dgm:pt>
    <dgm:pt modelId="{A1ACD032-B1EA-4543-96C0-D01841B1195F}">
      <dgm:prSet phldrT="[Text]"/>
      <dgm:spPr/>
      <dgm:t>
        <a:bodyPr/>
        <a:lstStyle/>
        <a:p>
          <a:r>
            <a:rPr lang="en-US"/>
            <a:t>Set motion profile set value in TALON</a:t>
          </a:r>
        </a:p>
      </dgm:t>
    </dgm:pt>
    <dgm:pt modelId="{85197364-5918-41B1-BB36-D16953831868}" type="parTrans" cxnId="{36B3FD16-7F2A-42F9-89C5-E62E87318376}">
      <dgm:prSet/>
      <dgm:spPr/>
      <dgm:t>
        <a:bodyPr/>
        <a:lstStyle/>
        <a:p>
          <a:endParaRPr lang="en-US"/>
        </a:p>
      </dgm:t>
    </dgm:pt>
    <dgm:pt modelId="{F4C0BC68-5D3B-4302-86D6-DB34F468B029}" type="sibTrans" cxnId="{36B3FD16-7F2A-42F9-89C5-E62E87318376}">
      <dgm:prSet/>
      <dgm:spPr/>
      <dgm:t>
        <a:bodyPr/>
        <a:lstStyle/>
        <a:p>
          <a:endParaRPr lang="en-US"/>
        </a:p>
      </dgm:t>
    </dgm:pt>
    <dgm:pt modelId="{67A5FA8B-E5BF-4677-9FA6-E0DD6F2459DC}">
      <dgm:prSet phldrT="[Text]"/>
      <dgm:spPr/>
      <dgm:t>
        <a:bodyPr/>
        <a:lstStyle/>
        <a:p>
          <a:r>
            <a:rPr lang="en-US"/>
            <a:t>Fill points if necesary</a:t>
          </a:r>
        </a:p>
      </dgm:t>
    </dgm:pt>
    <dgm:pt modelId="{75BCB671-3B10-4D0A-AAA4-E49DABB3B4FF}" type="parTrans" cxnId="{23DF9E3E-5086-4E69-96C0-25CCDB0CF7F8}">
      <dgm:prSet/>
      <dgm:spPr/>
      <dgm:t>
        <a:bodyPr/>
        <a:lstStyle/>
        <a:p>
          <a:endParaRPr lang="en-US"/>
        </a:p>
      </dgm:t>
    </dgm:pt>
    <dgm:pt modelId="{2E5FE519-736A-4939-A102-1AC239D7DF9C}" type="sibTrans" cxnId="{23DF9E3E-5086-4E69-96C0-25CCDB0CF7F8}">
      <dgm:prSet/>
      <dgm:spPr/>
      <dgm:t>
        <a:bodyPr/>
        <a:lstStyle/>
        <a:p>
          <a:endParaRPr lang="en-US"/>
        </a:p>
      </dgm:t>
    </dgm:pt>
    <dgm:pt modelId="{A734DBC3-1E45-4622-AAAD-EC9A5ABACE2A}" type="pres">
      <dgm:prSet presAssocID="{481C3581-AC87-4489-A5B8-0AB424B45E12}" presName="Name0" presStyleCnt="0">
        <dgm:presLayoutVars>
          <dgm:dir/>
          <dgm:resizeHandles val="exact"/>
        </dgm:presLayoutVars>
      </dgm:prSet>
      <dgm:spPr/>
      <dgm:t>
        <a:bodyPr/>
        <a:lstStyle/>
        <a:p>
          <a:endParaRPr lang="en-US"/>
        </a:p>
      </dgm:t>
    </dgm:pt>
    <dgm:pt modelId="{53ADBD94-5385-4D4F-A632-58A7DA2014C7}" type="pres">
      <dgm:prSet presAssocID="{481C3581-AC87-4489-A5B8-0AB424B45E12}" presName="cycle" presStyleCnt="0"/>
      <dgm:spPr/>
    </dgm:pt>
    <dgm:pt modelId="{C358F637-9F13-430C-8F22-47711AAE1E07}" type="pres">
      <dgm:prSet presAssocID="{DB523706-CCFF-42D4-9F5A-B228F7B57026}" presName="nodeFirstNode" presStyleLbl="node1" presStyleIdx="0" presStyleCnt="5">
        <dgm:presLayoutVars>
          <dgm:bulletEnabled val="1"/>
        </dgm:presLayoutVars>
      </dgm:prSet>
      <dgm:spPr/>
      <dgm:t>
        <a:bodyPr/>
        <a:lstStyle/>
        <a:p>
          <a:endParaRPr lang="en-US"/>
        </a:p>
      </dgm:t>
    </dgm:pt>
    <dgm:pt modelId="{AE6CA8E9-2498-4EDB-9955-46DCCD222D75}" type="pres">
      <dgm:prSet presAssocID="{B5306800-8F99-480F-9525-3434C54F9FED}" presName="sibTransFirstNode" presStyleLbl="bgShp" presStyleIdx="0" presStyleCnt="1"/>
      <dgm:spPr/>
      <dgm:t>
        <a:bodyPr/>
        <a:lstStyle/>
        <a:p>
          <a:endParaRPr lang="en-US"/>
        </a:p>
      </dgm:t>
    </dgm:pt>
    <dgm:pt modelId="{B765F906-0555-4316-BBF1-525AEBC32562}" type="pres">
      <dgm:prSet presAssocID="{EBCB5FA0-C242-4B9F-AF20-87578AE5DCFE}" presName="nodeFollowingNodes" presStyleLbl="node1" presStyleIdx="1" presStyleCnt="5">
        <dgm:presLayoutVars>
          <dgm:bulletEnabled val="1"/>
        </dgm:presLayoutVars>
      </dgm:prSet>
      <dgm:spPr/>
      <dgm:t>
        <a:bodyPr/>
        <a:lstStyle/>
        <a:p>
          <a:endParaRPr lang="en-US"/>
        </a:p>
      </dgm:t>
    </dgm:pt>
    <dgm:pt modelId="{80ED2A26-5923-4E38-8E59-4E033BF14111}" type="pres">
      <dgm:prSet presAssocID="{67A5FA8B-E5BF-4677-9FA6-E0DD6F2459DC}" presName="nodeFollowingNodes" presStyleLbl="node1" presStyleIdx="2" presStyleCnt="5">
        <dgm:presLayoutVars>
          <dgm:bulletEnabled val="1"/>
        </dgm:presLayoutVars>
      </dgm:prSet>
      <dgm:spPr/>
      <dgm:t>
        <a:bodyPr/>
        <a:lstStyle/>
        <a:p>
          <a:endParaRPr lang="en-US"/>
        </a:p>
      </dgm:t>
    </dgm:pt>
    <dgm:pt modelId="{2A1D1F4D-F619-40A0-9CC9-DDE08F5B562A}" type="pres">
      <dgm:prSet presAssocID="{4E480BAF-7E97-4808-AA20-A0280597B558}" presName="nodeFollowingNodes" presStyleLbl="node1" presStyleIdx="3" presStyleCnt="5">
        <dgm:presLayoutVars>
          <dgm:bulletEnabled val="1"/>
        </dgm:presLayoutVars>
      </dgm:prSet>
      <dgm:spPr/>
      <dgm:t>
        <a:bodyPr/>
        <a:lstStyle/>
        <a:p>
          <a:endParaRPr lang="en-US"/>
        </a:p>
      </dgm:t>
    </dgm:pt>
    <dgm:pt modelId="{02B622CB-E98E-4981-9EAF-4DD1346405EB}" type="pres">
      <dgm:prSet presAssocID="{A1ACD032-B1EA-4543-96C0-D01841B1195F}" presName="nodeFollowingNodes" presStyleLbl="node1" presStyleIdx="4" presStyleCnt="5">
        <dgm:presLayoutVars>
          <dgm:bulletEnabled val="1"/>
        </dgm:presLayoutVars>
      </dgm:prSet>
      <dgm:spPr/>
      <dgm:t>
        <a:bodyPr/>
        <a:lstStyle/>
        <a:p>
          <a:endParaRPr lang="en-US"/>
        </a:p>
      </dgm:t>
    </dgm:pt>
  </dgm:ptLst>
  <dgm:cxnLst>
    <dgm:cxn modelId="{01D1ADF9-67FE-4BF7-BF47-CED6D7F5361C}" srcId="{481C3581-AC87-4489-A5B8-0AB424B45E12}" destId="{DB523706-CCFF-42D4-9F5A-B228F7B57026}" srcOrd="0" destOrd="0" parTransId="{6C30088E-C1B0-4997-A234-13938282C0A8}" sibTransId="{B5306800-8F99-480F-9525-3434C54F9FED}"/>
    <dgm:cxn modelId="{9395C94F-953A-164B-9C38-B7770178344D}" type="presOf" srcId="{481C3581-AC87-4489-A5B8-0AB424B45E12}" destId="{A734DBC3-1E45-4622-AAAD-EC9A5ABACE2A}" srcOrd="0" destOrd="0" presId="urn:microsoft.com/office/officeart/2005/8/layout/cycle3"/>
    <dgm:cxn modelId="{3F911A3F-5539-CA42-B728-20E4E45EAD85}" type="presOf" srcId="{EBCB5FA0-C242-4B9F-AF20-87578AE5DCFE}" destId="{B765F906-0555-4316-BBF1-525AEBC32562}" srcOrd="0" destOrd="0" presId="urn:microsoft.com/office/officeart/2005/8/layout/cycle3"/>
    <dgm:cxn modelId="{C96722C6-CC4E-4257-B5E2-F716832B8DF0}" srcId="{481C3581-AC87-4489-A5B8-0AB424B45E12}" destId="{4E480BAF-7E97-4808-AA20-A0280597B558}" srcOrd="3" destOrd="0" parTransId="{2CD024AE-556B-4735-BB7B-91C4D5AE633E}" sibTransId="{5878D7EC-C2D1-4C32-86F0-A4A734835DBB}"/>
    <dgm:cxn modelId="{807BAAED-9B5D-4FD9-9C17-0A15DE920D84}" srcId="{481C3581-AC87-4489-A5B8-0AB424B45E12}" destId="{EBCB5FA0-C242-4B9F-AF20-87578AE5DCFE}" srcOrd="1" destOrd="0" parTransId="{B75C694F-99C5-453F-9893-ACCFD36004C3}" sibTransId="{E3718CAB-5515-45DA-93E5-B183F59C6BEB}"/>
    <dgm:cxn modelId="{23DF9E3E-5086-4E69-96C0-25CCDB0CF7F8}" srcId="{481C3581-AC87-4489-A5B8-0AB424B45E12}" destId="{67A5FA8B-E5BF-4677-9FA6-E0DD6F2459DC}" srcOrd="2" destOrd="0" parTransId="{75BCB671-3B10-4D0A-AAA4-E49DABB3B4FF}" sibTransId="{2E5FE519-736A-4939-A102-1AC239D7DF9C}"/>
    <dgm:cxn modelId="{36B3FD16-7F2A-42F9-89C5-E62E87318376}" srcId="{481C3581-AC87-4489-A5B8-0AB424B45E12}" destId="{A1ACD032-B1EA-4543-96C0-D01841B1195F}" srcOrd="4" destOrd="0" parTransId="{85197364-5918-41B1-BB36-D16953831868}" sibTransId="{F4C0BC68-5D3B-4302-86D6-DB34F468B029}"/>
    <dgm:cxn modelId="{E692FCF0-3BBD-5547-BE6D-B942C02EF42E}" type="presOf" srcId="{67A5FA8B-E5BF-4677-9FA6-E0DD6F2459DC}" destId="{80ED2A26-5923-4E38-8E59-4E033BF14111}" srcOrd="0" destOrd="0" presId="urn:microsoft.com/office/officeart/2005/8/layout/cycle3"/>
    <dgm:cxn modelId="{84F4D615-B7D0-1143-BA4B-0584E241A1B6}" type="presOf" srcId="{B5306800-8F99-480F-9525-3434C54F9FED}" destId="{AE6CA8E9-2498-4EDB-9955-46DCCD222D75}" srcOrd="0" destOrd="0" presId="urn:microsoft.com/office/officeart/2005/8/layout/cycle3"/>
    <dgm:cxn modelId="{0FDA2E3E-8AC3-3B46-938C-AF6775354F04}" type="presOf" srcId="{A1ACD032-B1EA-4543-96C0-D01841B1195F}" destId="{02B622CB-E98E-4981-9EAF-4DD1346405EB}" srcOrd="0" destOrd="0" presId="urn:microsoft.com/office/officeart/2005/8/layout/cycle3"/>
    <dgm:cxn modelId="{07DBB25D-5059-9D44-BF67-1C0FAD9A2977}" type="presOf" srcId="{DB523706-CCFF-42D4-9F5A-B228F7B57026}" destId="{C358F637-9F13-430C-8F22-47711AAE1E07}" srcOrd="0" destOrd="0" presId="urn:microsoft.com/office/officeart/2005/8/layout/cycle3"/>
    <dgm:cxn modelId="{9B0F8167-21AF-404B-B7F8-29752CC320CA}" type="presOf" srcId="{4E480BAF-7E97-4808-AA20-A0280597B558}" destId="{2A1D1F4D-F619-40A0-9CC9-DDE08F5B562A}" srcOrd="0" destOrd="0" presId="urn:microsoft.com/office/officeart/2005/8/layout/cycle3"/>
    <dgm:cxn modelId="{52877825-B905-EF41-A823-EDA1F64C6981}" type="presParOf" srcId="{A734DBC3-1E45-4622-AAAD-EC9A5ABACE2A}" destId="{53ADBD94-5385-4D4F-A632-58A7DA2014C7}" srcOrd="0" destOrd="0" presId="urn:microsoft.com/office/officeart/2005/8/layout/cycle3"/>
    <dgm:cxn modelId="{3EAE1C4B-930B-164B-833B-4ADC7C3395E6}" type="presParOf" srcId="{53ADBD94-5385-4D4F-A632-58A7DA2014C7}" destId="{C358F637-9F13-430C-8F22-47711AAE1E07}" srcOrd="0" destOrd="0" presId="urn:microsoft.com/office/officeart/2005/8/layout/cycle3"/>
    <dgm:cxn modelId="{003136D7-C1D2-EB4B-88CE-C80699DC061B}" type="presParOf" srcId="{53ADBD94-5385-4D4F-A632-58A7DA2014C7}" destId="{AE6CA8E9-2498-4EDB-9955-46DCCD222D75}" srcOrd="1" destOrd="0" presId="urn:microsoft.com/office/officeart/2005/8/layout/cycle3"/>
    <dgm:cxn modelId="{F6356302-FE8C-0C4D-8F91-DFECF5E7A97D}" type="presParOf" srcId="{53ADBD94-5385-4D4F-A632-58A7DA2014C7}" destId="{B765F906-0555-4316-BBF1-525AEBC32562}" srcOrd="2" destOrd="0" presId="urn:microsoft.com/office/officeart/2005/8/layout/cycle3"/>
    <dgm:cxn modelId="{F4339000-D95C-2A44-AD62-582F4AA04502}" type="presParOf" srcId="{53ADBD94-5385-4D4F-A632-58A7DA2014C7}" destId="{80ED2A26-5923-4E38-8E59-4E033BF14111}" srcOrd="3" destOrd="0" presId="urn:microsoft.com/office/officeart/2005/8/layout/cycle3"/>
    <dgm:cxn modelId="{4F1A27D3-ED1E-534C-85D2-AA1B1F39D1CF}" type="presParOf" srcId="{53ADBD94-5385-4D4F-A632-58A7DA2014C7}" destId="{2A1D1F4D-F619-40A0-9CC9-DDE08F5B562A}" srcOrd="4" destOrd="0" presId="urn:microsoft.com/office/officeart/2005/8/layout/cycle3"/>
    <dgm:cxn modelId="{18D820BA-E748-D141-8A0B-6D41A4BA6500}" type="presParOf" srcId="{53ADBD94-5385-4D4F-A632-58A7DA2014C7}" destId="{02B622CB-E98E-4981-9EAF-4DD1346405EB}" srcOrd="5" destOrd="0" presId="urn:microsoft.com/office/officeart/2005/8/layout/cycle3"/>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B1E6E1-51A7-4C35-A66B-05711D331337}">
      <dsp:nvSpPr>
        <dsp:cNvPr id="0" name=""/>
        <dsp:cNvSpPr/>
      </dsp:nvSpPr>
      <dsp:spPr>
        <a:xfrm>
          <a:off x="2763" y="234639"/>
          <a:ext cx="856576" cy="97995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Input Coordinate point</a:t>
          </a:r>
        </a:p>
      </dsp:txBody>
      <dsp:txXfrm>
        <a:off x="27851" y="259727"/>
        <a:ext cx="806400" cy="929783"/>
      </dsp:txXfrm>
    </dsp:sp>
    <dsp:sp modelId="{586C6A4E-3850-4714-9459-FD47103B4519}">
      <dsp:nvSpPr>
        <dsp:cNvPr id="0" name=""/>
        <dsp:cNvSpPr/>
      </dsp:nvSpPr>
      <dsp:spPr>
        <a:xfrm>
          <a:off x="944996" y="618403"/>
          <a:ext cx="181594" cy="21243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44996" y="660889"/>
        <a:ext cx="127116" cy="127458"/>
      </dsp:txXfrm>
    </dsp:sp>
    <dsp:sp modelId="{CAD3B1AA-4BEC-4A93-BE84-5484800F057E}">
      <dsp:nvSpPr>
        <dsp:cNvPr id="0" name=""/>
        <dsp:cNvSpPr/>
      </dsp:nvSpPr>
      <dsp:spPr>
        <a:xfrm>
          <a:off x="1201969" y="234639"/>
          <a:ext cx="856576" cy="97995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Generate motion profile</a:t>
          </a:r>
        </a:p>
      </dsp:txBody>
      <dsp:txXfrm>
        <a:off x="1227057" y="259727"/>
        <a:ext cx="806400" cy="929783"/>
      </dsp:txXfrm>
    </dsp:sp>
    <dsp:sp modelId="{B67ACA19-E1F1-4FA5-91CC-DE6C9B6FA4E6}">
      <dsp:nvSpPr>
        <dsp:cNvPr id="0" name=""/>
        <dsp:cNvSpPr/>
      </dsp:nvSpPr>
      <dsp:spPr>
        <a:xfrm>
          <a:off x="2144203" y="618403"/>
          <a:ext cx="181594" cy="21243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44203" y="660889"/>
        <a:ext cx="127116" cy="127458"/>
      </dsp:txXfrm>
    </dsp:sp>
    <dsp:sp modelId="{A0DFD509-50C9-47C7-9A9F-A665D3B305B4}">
      <dsp:nvSpPr>
        <dsp:cNvPr id="0" name=""/>
        <dsp:cNvSpPr/>
      </dsp:nvSpPr>
      <dsp:spPr>
        <a:xfrm>
          <a:off x="2401175" y="234639"/>
          <a:ext cx="856576" cy="97995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Fill buffer as much as possible</a:t>
          </a:r>
        </a:p>
      </dsp:txBody>
      <dsp:txXfrm>
        <a:off x="2426263" y="259727"/>
        <a:ext cx="806400" cy="929783"/>
      </dsp:txXfrm>
    </dsp:sp>
    <dsp:sp modelId="{110EE980-B7C9-4308-91CF-F388CC52AE34}">
      <dsp:nvSpPr>
        <dsp:cNvPr id="0" name=""/>
        <dsp:cNvSpPr/>
      </dsp:nvSpPr>
      <dsp:spPr>
        <a:xfrm>
          <a:off x="3343409" y="618403"/>
          <a:ext cx="181594" cy="21243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3343409" y="660889"/>
        <a:ext cx="127116" cy="127458"/>
      </dsp:txXfrm>
    </dsp:sp>
    <dsp:sp modelId="{19024362-9067-4065-8925-C6D74A863E3F}">
      <dsp:nvSpPr>
        <dsp:cNvPr id="0" name=""/>
        <dsp:cNvSpPr/>
      </dsp:nvSpPr>
      <dsp:spPr>
        <a:xfrm>
          <a:off x="3600382" y="234639"/>
          <a:ext cx="856576" cy="97995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Start Profile</a:t>
          </a:r>
        </a:p>
      </dsp:txBody>
      <dsp:txXfrm>
        <a:off x="3625470" y="259727"/>
        <a:ext cx="806400" cy="929783"/>
      </dsp:txXfrm>
    </dsp:sp>
    <dsp:sp modelId="{83FD8FBA-11B8-49BB-98DA-D529699ED43C}">
      <dsp:nvSpPr>
        <dsp:cNvPr id="0" name=""/>
        <dsp:cNvSpPr/>
      </dsp:nvSpPr>
      <dsp:spPr>
        <a:xfrm>
          <a:off x="4542616" y="618403"/>
          <a:ext cx="181594" cy="21243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4542616" y="660889"/>
        <a:ext cx="127116" cy="127458"/>
      </dsp:txXfrm>
    </dsp:sp>
    <dsp:sp modelId="{538B4B1D-6AE3-471C-AD09-30EBF1F09136}">
      <dsp:nvSpPr>
        <dsp:cNvPr id="0" name=""/>
        <dsp:cNvSpPr/>
      </dsp:nvSpPr>
      <dsp:spPr>
        <a:xfrm>
          <a:off x="4799588" y="234639"/>
          <a:ext cx="856576" cy="97995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Keep reffiling buffer as fast as possible</a:t>
          </a:r>
        </a:p>
      </dsp:txBody>
      <dsp:txXfrm>
        <a:off x="4824676" y="259727"/>
        <a:ext cx="806400" cy="92978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CD82A0-7401-43DD-BAE5-26BA03F23D13}">
      <dsp:nvSpPr>
        <dsp:cNvPr id="0" name=""/>
        <dsp:cNvSpPr/>
      </dsp:nvSpPr>
      <dsp:spPr>
        <a:xfrm>
          <a:off x="2395" y="86035"/>
          <a:ext cx="1047519" cy="114777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Generate smooth Path</a:t>
          </a:r>
        </a:p>
      </dsp:txBody>
      <dsp:txXfrm>
        <a:off x="33076" y="116716"/>
        <a:ext cx="986157" cy="1086408"/>
      </dsp:txXfrm>
    </dsp:sp>
    <dsp:sp modelId="{92CE0C88-9E62-4820-91AE-CAA2E5395281}">
      <dsp:nvSpPr>
        <dsp:cNvPr id="0" name=""/>
        <dsp:cNvSpPr/>
      </dsp:nvSpPr>
      <dsp:spPr>
        <a:xfrm>
          <a:off x="1154667" y="530028"/>
          <a:ext cx="222074" cy="259784"/>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1154667" y="581985"/>
        <a:ext cx="155452" cy="155870"/>
      </dsp:txXfrm>
    </dsp:sp>
    <dsp:sp modelId="{54A4F4F9-2E10-4945-AE71-32BF7B3A9A67}">
      <dsp:nvSpPr>
        <dsp:cNvPr id="0" name=""/>
        <dsp:cNvSpPr/>
      </dsp:nvSpPr>
      <dsp:spPr>
        <a:xfrm>
          <a:off x="1468923" y="86035"/>
          <a:ext cx="1047519" cy="114777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Generate Velocities</a:t>
          </a:r>
        </a:p>
      </dsp:txBody>
      <dsp:txXfrm>
        <a:off x="1499604" y="116716"/>
        <a:ext cx="986157" cy="1086408"/>
      </dsp:txXfrm>
    </dsp:sp>
    <dsp:sp modelId="{0114B39F-4EE8-4E0A-BF52-5E20267BE725}">
      <dsp:nvSpPr>
        <dsp:cNvPr id="0" name=""/>
        <dsp:cNvSpPr/>
      </dsp:nvSpPr>
      <dsp:spPr>
        <a:xfrm>
          <a:off x="2621195" y="530028"/>
          <a:ext cx="222074" cy="259784"/>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2621195" y="581985"/>
        <a:ext cx="155452" cy="155870"/>
      </dsp:txXfrm>
    </dsp:sp>
    <dsp:sp modelId="{49FD9083-5B05-473B-BBF8-B92CF0BE31A3}">
      <dsp:nvSpPr>
        <dsp:cNvPr id="0" name=""/>
        <dsp:cNvSpPr/>
      </dsp:nvSpPr>
      <dsp:spPr>
        <a:xfrm>
          <a:off x="2935450" y="86035"/>
          <a:ext cx="1047519" cy="114777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Generate Positions</a:t>
          </a:r>
        </a:p>
      </dsp:txBody>
      <dsp:txXfrm>
        <a:off x="2966131" y="116716"/>
        <a:ext cx="986157" cy="1086408"/>
      </dsp:txXfrm>
    </dsp:sp>
    <dsp:sp modelId="{164714D3-F04E-4AC0-AC72-83A0BD909FE0}">
      <dsp:nvSpPr>
        <dsp:cNvPr id="0" name=""/>
        <dsp:cNvSpPr/>
      </dsp:nvSpPr>
      <dsp:spPr>
        <a:xfrm>
          <a:off x="4087722" y="530028"/>
          <a:ext cx="222074" cy="259784"/>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4087722" y="581985"/>
        <a:ext cx="155452" cy="155870"/>
      </dsp:txXfrm>
    </dsp:sp>
    <dsp:sp modelId="{00DD80A0-9D6F-4E4E-B34D-7F92127C11D6}">
      <dsp:nvSpPr>
        <dsp:cNvPr id="0" name=""/>
        <dsp:cNvSpPr/>
      </dsp:nvSpPr>
      <dsp:spPr>
        <a:xfrm>
          <a:off x="4401978" y="86035"/>
          <a:ext cx="1047519" cy="114777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Merge Values into Profile</a:t>
          </a:r>
        </a:p>
      </dsp:txBody>
      <dsp:txXfrm>
        <a:off x="4432659" y="116716"/>
        <a:ext cx="986157" cy="108640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42806F-A2C2-4C04-9FAC-655A0836DE7D}">
      <dsp:nvSpPr>
        <dsp:cNvPr id="0" name=""/>
        <dsp:cNvSpPr/>
      </dsp:nvSpPr>
      <dsp:spPr>
        <a:xfrm>
          <a:off x="2464" y="5510"/>
          <a:ext cx="1077354" cy="134332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Break coordinates into only direction changing nodes</a:t>
          </a:r>
        </a:p>
      </dsp:txBody>
      <dsp:txXfrm>
        <a:off x="34019" y="37065"/>
        <a:ext cx="1014244" cy="1280216"/>
      </dsp:txXfrm>
    </dsp:sp>
    <dsp:sp modelId="{493A284F-A0DD-471C-83D6-E2BE8F932A6D}">
      <dsp:nvSpPr>
        <dsp:cNvPr id="0" name=""/>
        <dsp:cNvSpPr/>
      </dsp:nvSpPr>
      <dsp:spPr>
        <a:xfrm>
          <a:off x="1187553" y="543581"/>
          <a:ext cx="228399" cy="267183"/>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1187553" y="597018"/>
        <a:ext cx="159879" cy="160309"/>
      </dsp:txXfrm>
    </dsp:sp>
    <dsp:sp modelId="{00749E6C-C094-4500-A5FD-FF0F331CB16C}">
      <dsp:nvSpPr>
        <dsp:cNvPr id="0" name=""/>
        <dsp:cNvSpPr/>
      </dsp:nvSpPr>
      <dsp:spPr>
        <a:xfrm>
          <a:off x="1510759" y="5510"/>
          <a:ext cx="1077354" cy="134332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Calculate number of points to inject</a:t>
          </a:r>
        </a:p>
      </dsp:txBody>
      <dsp:txXfrm>
        <a:off x="1542314" y="37065"/>
        <a:ext cx="1014244" cy="1280216"/>
      </dsp:txXfrm>
    </dsp:sp>
    <dsp:sp modelId="{92A5250D-21DB-4A38-B696-76844F5BC62D}">
      <dsp:nvSpPr>
        <dsp:cNvPr id="0" name=""/>
        <dsp:cNvSpPr/>
      </dsp:nvSpPr>
      <dsp:spPr>
        <a:xfrm>
          <a:off x="2695849" y="543581"/>
          <a:ext cx="228399" cy="267183"/>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2695849" y="597018"/>
        <a:ext cx="159879" cy="160309"/>
      </dsp:txXfrm>
    </dsp:sp>
    <dsp:sp modelId="{A1D6D29C-3ED1-4AE5-8E67-5968E382BAFE}">
      <dsp:nvSpPr>
        <dsp:cNvPr id="0" name=""/>
        <dsp:cNvSpPr/>
      </dsp:nvSpPr>
      <dsp:spPr>
        <a:xfrm>
          <a:off x="3019055" y="5510"/>
          <a:ext cx="1077354" cy="134332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Calculate injection points</a:t>
          </a:r>
        </a:p>
      </dsp:txBody>
      <dsp:txXfrm>
        <a:off x="3050610" y="37065"/>
        <a:ext cx="1014244" cy="1280216"/>
      </dsp:txXfrm>
    </dsp:sp>
    <dsp:sp modelId="{3627B654-DD35-4276-8416-365E2630BD86}">
      <dsp:nvSpPr>
        <dsp:cNvPr id="0" name=""/>
        <dsp:cNvSpPr/>
      </dsp:nvSpPr>
      <dsp:spPr>
        <a:xfrm>
          <a:off x="4204145" y="543581"/>
          <a:ext cx="228399" cy="267183"/>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4204145" y="597018"/>
        <a:ext cx="159879" cy="160309"/>
      </dsp:txXfrm>
    </dsp:sp>
    <dsp:sp modelId="{D4ED37AE-4C38-48B6-8F9A-2F41514B3980}">
      <dsp:nvSpPr>
        <dsp:cNvPr id="0" name=""/>
        <dsp:cNvSpPr/>
      </dsp:nvSpPr>
      <dsp:spPr>
        <a:xfrm>
          <a:off x="4527351" y="5510"/>
          <a:ext cx="1077354" cy="134332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Calculate left and right paths</a:t>
          </a:r>
        </a:p>
      </dsp:txBody>
      <dsp:txXfrm>
        <a:off x="4558906" y="37065"/>
        <a:ext cx="1014244" cy="128021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3B13F4-5AFF-4FF3-B452-A5F6D8CD94E3}">
      <dsp:nvSpPr>
        <dsp:cNvPr id="0" name=""/>
        <dsp:cNvSpPr/>
      </dsp:nvSpPr>
      <dsp:spPr>
        <a:xfrm>
          <a:off x="4311" y="484477"/>
          <a:ext cx="1288619" cy="149801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Use derivatives to find rough velocities</a:t>
          </a:r>
        </a:p>
      </dsp:txBody>
      <dsp:txXfrm>
        <a:off x="42053" y="522219"/>
        <a:ext cx="1213135" cy="1422535"/>
      </dsp:txXfrm>
    </dsp:sp>
    <dsp:sp modelId="{110F4D06-0AA2-4A77-95B9-E4772B5F8CAA}">
      <dsp:nvSpPr>
        <dsp:cNvPr id="0" name=""/>
        <dsp:cNvSpPr/>
      </dsp:nvSpPr>
      <dsp:spPr>
        <a:xfrm>
          <a:off x="1421792" y="1073698"/>
          <a:ext cx="273187" cy="319577"/>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1421792" y="1137613"/>
        <a:ext cx="191231" cy="191747"/>
      </dsp:txXfrm>
    </dsp:sp>
    <dsp:sp modelId="{946B09D6-92B9-442F-941F-AD28AD84EA30}">
      <dsp:nvSpPr>
        <dsp:cNvPr id="0" name=""/>
        <dsp:cNvSpPr/>
      </dsp:nvSpPr>
      <dsp:spPr>
        <a:xfrm>
          <a:off x="1808377" y="484477"/>
          <a:ext cx="1288619" cy="149801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Smoothen Velocities</a:t>
          </a:r>
        </a:p>
      </dsp:txBody>
      <dsp:txXfrm>
        <a:off x="1846119" y="522219"/>
        <a:ext cx="1213135" cy="1422535"/>
      </dsp:txXfrm>
    </dsp:sp>
    <dsp:sp modelId="{F74F3E39-DFAE-4DE8-B537-9A38BC5178DC}">
      <dsp:nvSpPr>
        <dsp:cNvPr id="0" name=""/>
        <dsp:cNvSpPr/>
      </dsp:nvSpPr>
      <dsp:spPr>
        <a:xfrm>
          <a:off x="3225858" y="1073698"/>
          <a:ext cx="273187" cy="319577"/>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3225858" y="1137613"/>
        <a:ext cx="191231" cy="191747"/>
      </dsp:txXfrm>
    </dsp:sp>
    <dsp:sp modelId="{F024AB0D-3CC0-4B7A-90C2-FFFBE0A5F3D1}">
      <dsp:nvSpPr>
        <dsp:cNvPr id="0" name=""/>
        <dsp:cNvSpPr/>
      </dsp:nvSpPr>
      <dsp:spPr>
        <a:xfrm>
          <a:off x="3612444" y="484477"/>
          <a:ext cx="1288619" cy="149801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Fix errors</a:t>
          </a:r>
        </a:p>
        <a:p>
          <a:pPr lvl="0" algn="ctr" defTabSz="800100">
            <a:lnSpc>
              <a:spcPct val="90000"/>
            </a:lnSpc>
            <a:spcBef>
              <a:spcPct val="0"/>
            </a:spcBef>
            <a:spcAft>
              <a:spcPct val="35000"/>
            </a:spcAft>
          </a:pPr>
          <a:endParaRPr lang="en-US" sz="1800" kern="1200"/>
        </a:p>
      </dsp:txBody>
      <dsp:txXfrm>
        <a:off x="3650186" y="522219"/>
        <a:ext cx="1213135" cy="1422535"/>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07A786-5722-4A67-AE94-6C7F51531A73}">
      <dsp:nvSpPr>
        <dsp:cNvPr id="0" name=""/>
        <dsp:cNvSpPr/>
      </dsp:nvSpPr>
      <dsp:spPr>
        <a:xfrm>
          <a:off x="1069" y="201483"/>
          <a:ext cx="2281139" cy="136868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a:t>Convert velocity to encoder counts per time interval</a:t>
          </a:r>
        </a:p>
      </dsp:txBody>
      <dsp:txXfrm>
        <a:off x="41156" y="241570"/>
        <a:ext cx="2200965" cy="1288509"/>
      </dsp:txXfrm>
    </dsp:sp>
    <dsp:sp modelId="{5FC12F54-B840-47CA-B0EC-4B21E5FA21CD}">
      <dsp:nvSpPr>
        <dsp:cNvPr id="0" name=""/>
        <dsp:cNvSpPr/>
      </dsp:nvSpPr>
      <dsp:spPr>
        <a:xfrm>
          <a:off x="2510323" y="602963"/>
          <a:ext cx="483601" cy="565722"/>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en-US" sz="1700" kern="1200"/>
        </a:p>
      </dsp:txBody>
      <dsp:txXfrm>
        <a:off x="2510323" y="716107"/>
        <a:ext cx="338521" cy="339434"/>
      </dsp:txXfrm>
    </dsp:sp>
    <dsp:sp modelId="{736C8A9B-66F8-4144-873F-CD07C73AF943}">
      <dsp:nvSpPr>
        <dsp:cNvPr id="0" name=""/>
        <dsp:cNvSpPr/>
      </dsp:nvSpPr>
      <dsp:spPr>
        <a:xfrm>
          <a:off x="3194665" y="201483"/>
          <a:ext cx="2281139" cy="136868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a:t>Integrate Velocity to derive position</a:t>
          </a:r>
        </a:p>
      </dsp:txBody>
      <dsp:txXfrm>
        <a:off x="3234752" y="241570"/>
        <a:ext cx="2200965" cy="128850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35DD35-72E9-4C4A-A717-A3B4C34FF0E2}">
      <dsp:nvSpPr>
        <dsp:cNvPr id="0" name=""/>
        <dsp:cNvSpPr/>
      </dsp:nvSpPr>
      <dsp:spPr>
        <a:xfrm>
          <a:off x="2739" y="230032"/>
          <a:ext cx="849203" cy="121633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tart Motion Profiling Thread</a:t>
          </a:r>
        </a:p>
      </dsp:txBody>
      <dsp:txXfrm>
        <a:off x="27611" y="254904"/>
        <a:ext cx="799459" cy="1166591"/>
      </dsp:txXfrm>
    </dsp:sp>
    <dsp:sp modelId="{CFED1635-1CC5-477A-96AB-348122D35802}">
      <dsp:nvSpPr>
        <dsp:cNvPr id="0" name=""/>
        <dsp:cNvSpPr/>
      </dsp:nvSpPr>
      <dsp:spPr>
        <a:xfrm>
          <a:off x="936863" y="732898"/>
          <a:ext cx="180031" cy="210602"/>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36863" y="775018"/>
        <a:ext cx="126022" cy="126362"/>
      </dsp:txXfrm>
    </dsp:sp>
    <dsp:sp modelId="{1023AC6E-924F-442E-B3E1-FB27C361E40F}">
      <dsp:nvSpPr>
        <dsp:cNvPr id="0" name=""/>
        <dsp:cNvSpPr/>
      </dsp:nvSpPr>
      <dsp:spPr>
        <a:xfrm>
          <a:off x="1191624" y="230032"/>
          <a:ext cx="849203" cy="121633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Load initial points</a:t>
          </a:r>
        </a:p>
      </dsp:txBody>
      <dsp:txXfrm>
        <a:off x="1216496" y="254904"/>
        <a:ext cx="799459" cy="1166591"/>
      </dsp:txXfrm>
    </dsp:sp>
    <dsp:sp modelId="{A7DA96E2-8E46-4E45-9B82-507015E379C9}">
      <dsp:nvSpPr>
        <dsp:cNvPr id="0" name=""/>
        <dsp:cNvSpPr/>
      </dsp:nvSpPr>
      <dsp:spPr>
        <a:xfrm>
          <a:off x="2125749" y="732898"/>
          <a:ext cx="180031" cy="210602"/>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25749" y="775018"/>
        <a:ext cx="126022" cy="126362"/>
      </dsp:txXfrm>
    </dsp:sp>
    <dsp:sp modelId="{BEBCECF0-1329-41E8-9E1B-42872935F821}">
      <dsp:nvSpPr>
        <dsp:cNvPr id="0" name=""/>
        <dsp:cNvSpPr/>
      </dsp:nvSpPr>
      <dsp:spPr>
        <a:xfrm>
          <a:off x="2380510" y="230032"/>
          <a:ext cx="849203" cy="121633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tart Motion Profile</a:t>
          </a:r>
        </a:p>
      </dsp:txBody>
      <dsp:txXfrm>
        <a:off x="2405382" y="254904"/>
        <a:ext cx="799459" cy="1166591"/>
      </dsp:txXfrm>
    </dsp:sp>
    <dsp:sp modelId="{AD6D7A91-9159-40D4-89E1-26C5AC92A428}">
      <dsp:nvSpPr>
        <dsp:cNvPr id="0" name=""/>
        <dsp:cNvSpPr/>
      </dsp:nvSpPr>
      <dsp:spPr>
        <a:xfrm>
          <a:off x="3314634" y="732898"/>
          <a:ext cx="180031" cy="210602"/>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3314634" y="775018"/>
        <a:ext cx="126022" cy="126362"/>
      </dsp:txXfrm>
    </dsp:sp>
    <dsp:sp modelId="{DDE31A6C-92A2-4ACA-A04F-2BE05F16C5A5}">
      <dsp:nvSpPr>
        <dsp:cNvPr id="0" name=""/>
        <dsp:cNvSpPr/>
      </dsp:nvSpPr>
      <dsp:spPr>
        <a:xfrm>
          <a:off x="3569396" y="230032"/>
          <a:ext cx="849203" cy="121633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Update Points in TALON in real time</a:t>
          </a:r>
        </a:p>
      </dsp:txBody>
      <dsp:txXfrm>
        <a:off x="3594268" y="254904"/>
        <a:ext cx="799459" cy="1166591"/>
      </dsp:txXfrm>
    </dsp:sp>
    <dsp:sp modelId="{3E2AC3E2-F2C6-4B44-88C2-DCDDE554F455}">
      <dsp:nvSpPr>
        <dsp:cNvPr id="0" name=""/>
        <dsp:cNvSpPr/>
      </dsp:nvSpPr>
      <dsp:spPr>
        <a:xfrm>
          <a:off x="4503520" y="732898"/>
          <a:ext cx="180031" cy="210602"/>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4503520" y="775018"/>
        <a:ext cx="126022" cy="126362"/>
      </dsp:txXfrm>
    </dsp:sp>
    <dsp:sp modelId="{3025192A-FEC8-417C-887F-D7FAB11190C7}">
      <dsp:nvSpPr>
        <dsp:cNvPr id="0" name=""/>
        <dsp:cNvSpPr/>
      </dsp:nvSpPr>
      <dsp:spPr>
        <a:xfrm>
          <a:off x="4758281" y="230032"/>
          <a:ext cx="849203" cy="121633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Finish Motion Profile</a:t>
          </a:r>
        </a:p>
      </dsp:txBody>
      <dsp:txXfrm>
        <a:off x="4783153" y="254904"/>
        <a:ext cx="799459" cy="1166591"/>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0249E-43AA-4468-A34C-E92897D4E8C0}">
      <dsp:nvSpPr>
        <dsp:cNvPr id="0" name=""/>
        <dsp:cNvSpPr/>
      </dsp:nvSpPr>
      <dsp:spPr>
        <a:xfrm>
          <a:off x="1562890" y="1254481"/>
          <a:ext cx="108830" cy="476779"/>
        </a:xfrm>
        <a:custGeom>
          <a:avLst/>
          <a:gdLst/>
          <a:ahLst/>
          <a:cxnLst/>
          <a:rect l="0" t="0" r="0" b="0"/>
          <a:pathLst>
            <a:path>
              <a:moveTo>
                <a:pt x="0" y="0"/>
              </a:moveTo>
              <a:lnTo>
                <a:pt x="0" y="476779"/>
              </a:lnTo>
              <a:lnTo>
                <a:pt x="108830" y="476779"/>
              </a:lnTo>
            </a:path>
          </a:pathLst>
        </a:custGeom>
        <a:noFill/>
        <a:ln w="25400" cap="flat" cmpd="sng" algn="ctr">
          <a:solidFill>
            <a:schemeClr val="accent3">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58E07D-8D9C-4124-8CB5-B8C8593FE09A}">
      <dsp:nvSpPr>
        <dsp:cNvPr id="0" name=""/>
        <dsp:cNvSpPr/>
      </dsp:nvSpPr>
      <dsp:spPr>
        <a:xfrm>
          <a:off x="1454060" y="1254481"/>
          <a:ext cx="108830" cy="476779"/>
        </a:xfrm>
        <a:custGeom>
          <a:avLst/>
          <a:gdLst/>
          <a:ahLst/>
          <a:cxnLst/>
          <a:rect l="0" t="0" r="0" b="0"/>
          <a:pathLst>
            <a:path>
              <a:moveTo>
                <a:pt x="108830" y="0"/>
              </a:moveTo>
              <a:lnTo>
                <a:pt x="108830" y="476779"/>
              </a:lnTo>
              <a:lnTo>
                <a:pt x="0" y="476779"/>
              </a:lnTo>
            </a:path>
          </a:pathLst>
        </a:custGeom>
        <a:noFill/>
        <a:ln w="25400" cap="flat" cmpd="sng" algn="ctr">
          <a:solidFill>
            <a:schemeClr val="accent3">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8B85D1-244C-4957-AC17-8690F7DB2388}">
      <dsp:nvSpPr>
        <dsp:cNvPr id="0" name=""/>
        <dsp:cNvSpPr/>
      </dsp:nvSpPr>
      <dsp:spPr>
        <a:xfrm>
          <a:off x="2081129" y="518582"/>
          <a:ext cx="735898" cy="476779"/>
        </a:xfrm>
        <a:custGeom>
          <a:avLst/>
          <a:gdLst/>
          <a:ahLst/>
          <a:cxnLst/>
          <a:rect l="0" t="0" r="0" b="0"/>
          <a:pathLst>
            <a:path>
              <a:moveTo>
                <a:pt x="735898" y="0"/>
              </a:moveTo>
              <a:lnTo>
                <a:pt x="735898" y="476779"/>
              </a:lnTo>
              <a:lnTo>
                <a:pt x="0" y="476779"/>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635B8-47DB-4812-9F40-2AE4A9CA63BC}">
      <dsp:nvSpPr>
        <dsp:cNvPr id="0" name=""/>
        <dsp:cNvSpPr/>
      </dsp:nvSpPr>
      <dsp:spPr>
        <a:xfrm>
          <a:off x="2298789" y="344"/>
          <a:ext cx="1036477" cy="518238"/>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tart DrivetrainSubsytem from Robot.java</a:t>
          </a:r>
        </a:p>
      </dsp:txBody>
      <dsp:txXfrm>
        <a:off x="2298789" y="344"/>
        <a:ext cx="1036477" cy="518238"/>
      </dsp:txXfrm>
    </dsp:sp>
    <dsp:sp modelId="{9BC67B7F-70A9-44EA-87DD-868FD1066197}">
      <dsp:nvSpPr>
        <dsp:cNvPr id="0" name=""/>
        <dsp:cNvSpPr/>
      </dsp:nvSpPr>
      <dsp:spPr>
        <a:xfrm>
          <a:off x="1044651" y="736243"/>
          <a:ext cx="1036477" cy="518238"/>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tart Motion Profilng Thread</a:t>
          </a:r>
        </a:p>
      </dsp:txBody>
      <dsp:txXfrm>
        <a:off x="1044651" y="736243"/>
        <a:ext cx="1036477" cy="518238"/>
      </dsp:txXfrm>
    </dsp:sp>
    <dsp:sp modelId="{4464C910-46C6-422F-8D7E-DF8CE1831FA9}">
      <dsp:nvSpPr>
        <dsp:cNvPr id="0" name=""/>
        <dsp:cNvSpPr/>
      </dsp:nvSpPr>
      <dsp:spPr>
        <a:xfrm>
          <a:off x="417583" y="1472142"/>
          <a:ext cx="1036477" cy="518238"/>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Create and run motion Profiling object for left side</a:t>
          </a:r>
        </a:p>
      </dsp:txBody>
      <dsp:txXfrm>
        <a:off x="417583" y="1472142"/>
        <a:ext cx="1036477" cy="518238"/>
      </dsp:txXfrm>
    </dsp:sp>
    <dsp:sp modelId="{1706BEED-0847-41F4-82CF-086BCF84C8CD}">
      <dsp:nvSpPr>
        <dsp:cNvPr id="0" name=""/>
        <dsp:cNvSpPr/>
      </dsp:nvSpPr>
      <dsp:spPr>
        <a:xfrm>
          <a:off x="1671720" y="1472142"/>
          <a:ext cx="1036477" cy="518238"/>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Create and run motion profiling object for right side</a:t>
          </a:r>
        </a:p>
      </dsp:txBody>
      <dsp:txXfrm>
        <a:off x="1671720" y="1472142"/>
        <a:ext cx="1036477" cy="51823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6CA8E9-2498-4EDB-9955-46DCCD222D75}">
      <dsp:nvSpPr>
        <dsp:cNvPr id="0" name=""/>
        <dsp:cNvSpPr/>
      </dsp:nvSpPr>
      <dsp:spPr>
        <a:xfrm>
          <a:off x="1142926" y="-17254"/>
          <a:ext cx="3200546" cy="3200546"/>
        </a:xfrm>
        <a:prstGeom prst="circularArrow">
          <a:avLst>
            <a:gd name="adj1" fmla="val 5544"/>
            <a:gd name="adj2" fmla="val 330680"/>
            <a:gd name="adj3" fmla="val 13835513"/>
            <a:gd name="adj4" fmla="val 17349805"/>
            <a:gd name="adj5" fmla="val 5757"/>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358F637-9F13-430C-8F22-47711AAE1E07}">
      <dsp:nvSpPr>
        <dsp:cNvPr id="0" name=""/>
        <dsp:cNvSpPr/>
      </dsp:nvSpPr>
      <dsp:spPr>
        <a:xfrm>
          <a:off x="2013198" y="691"/>
          <a:ext cx="1460003" cy="7300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heck Status of TALON</a:t>
          </a:r>
        </a:p>
      </dsp:txBody>
      <dsp:txXfrm>
        <a:off x="2048834" y="36327"/>
        <a:ext cx="1388731" cy="658729"/>
      </dsp:txXfrm>
    </dsp:sp>
    <dsp:sp modelId="{B765F906-0555-4316-BBF1-525AEBC32562}">
      <dsp:nvSpPr>
        <dsp:cNvPr id="0" name=""/>
        <dsp:cNvSpPr/>
      </dsp:nvSpPr>
      <dsp:spPr>
        <a:xfrm>
          <a:off x="3311236" y="943771"/>
          <a:ext cx="1460003" cy="7300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heck to make sure loop hasn't timed out</a:t>
          </a:r>
        </a:p>
      </dsp:txBody>
      <dsp:txXfrm>
        <a:off x="3346872" y="979407"/>
        <a:ext cx="1388731" cy="658729"/>
      </dsp:txXfrm>
    </dsp:sp>
    <dsp:sp modelId="{80ED2A26-5923-4E38-8E59-4E033BF14111}">
      <dsp:nvSpPr>
        <dsp:cNvPr id="0" name=""/>
        <dsp:cNvSpPr/>
      </dsp:nvSpPr>
      <dsp:spPr>
        <a:xfrm>
          <a:off x="2815429" y="2469707"/>
          <a:ext cx="1460003" cy="7300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Fill points if necesary</a:t>
          </a:r>
        </a:p>
      </dsp:txBody>
      <dsp:txXfrm>
        <a:off x="2851065" y="2505343"/>
        <a:ext cx="1388731" cy="658729"/>
      </dsp:txXfrm>
    </dsp:sp>
    <dsp:sp modelId="{2A1D1F4D-F619-40A0-9CC9-DDE08F5B562A}">
      <dsp:nvSpPr>
        <dsp:cNvPr id="0" name=""/>
        <dsp:cNvSpPr/>
      </dsp:nvSpPr>
      <dsp:spPr>
        <a:xfrm>
          <a:off x="1210966" y="2469707"/>
          <a:ext cx="1460003" cy="7300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Decide Motion Profile Set Value</a:t>
          </a:r>
        </a:p>
      </dsp:txBody>
      <dsp:txXfrm>
        <a:off x="1246602" y="2505343"/>
        <a:ext cx="1388731" cy="658729"/>
      </dsp:txXfrm>
    </dsp:sp>
    <dsp:sp modelId="{02B622CB-E98E-4981-9EAF-4DD1346405EB}">
      <dsp:nvSpPr>
        <dsp:cNvPr id="0" name=""/>
        <dsp:cNvSpPr/>
      </dsp:nvSpPr>
      <dsp:spPr>
        <a:xfrm>
          <a:off x="715159" y="943771"/>
          <a:ext cx="1460003" cy="7300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Set motion profile set value in TALON</a:t>
          </a:r>
        </a:p>
      </dsp:txBody>
      <dsp:txXfrm>
        <a:off x="750795" y="979407"/>
        <a:ext cx="1388731" cy="65872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7-03-06T00:00:00</PublishDate>
  <Abstract>This document defines the various methods for raising an alarm within the PGDS monitoring framework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D9AB1BAD194D94D823E74CD2CD41E45" ma:contentTypeVersion="0" ma:contentTypeDescription="Create a new document." ma:contentTypeScope="" ma:versionID="c32b00ab1f5ec39d448e8e31d6ebfb6b">
  <xsd:schema xmlns:xsd="http://www.w3.org/2001/XMLSchema" xmlns:xs="http://www.w3.org/2001/XMLSchema" xmlns:p="http://schemas.microsoft.com/office/2006/metadata/properties" targetNamespace="http://schemas.microsoft.com/office/2006/metadata/properties" ma:root="true" ma:fieldsID="8dd79302ec9d3c9a3bb58938499511b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A24B8C-0F84-425E-925C-0D4A05D6B13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2B07EA4-8B5C-4E0E-BFFF-563008FF00AF}">
  <ds:schemaRefs>
    <ds:schemaRef ds:uri="http://schemas.microsoft.com/sharepoint/v3/contenttype/forms"/>
  </ds:schemaRefs>
</ds:datastoreItem>
</file>

<file path=customXml/itemProps4.xml><?xml version="1.0" encoding="utf-8"?>
<ds:datastoreItem xmlns:ds="http://schemas.openxmlformats.org/officeDocument/2006/customXml" ds:itemID="{ACD0F8BE-EE56-4542-94E5-FE3AB0E49C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AF17C96B-0317-D14F-A8D0-447BF57BE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25</Pages>
  <Words>4274</Words>
  <Characters>24363</Characters>
  <Application>Microsoft Macintosh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2017 Frog Force Control System</vt:lpstr>
    </vt:vector>
  </TitlesOfParts>
  <Company>FRC #503</Company>
  <LinksUpToDate>false</LinksUpToDate>
  <CharactersWithSpaces>28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7 Frog Force Control System</dc:title>
  <dc:subject>???????</dc:subject>
  <dc:creator>Author: FRC 503 – Frog Force</dc:creator>
  <cp:lastModifiedBy>Sam Feig</cp:lastModifiedBy>
  <cp:revision>20</cp:revision>
  <cp:lastPrinted>2013-02-01T20:02:00Z</cp:lastPrinted>
  <dcterms:created xsi:type="dcterms:W3CDTF">2017-03-06T15:55:00Z</dcterms:created>
  <dcterms:modified xsi:type="dcterms:W3CDTF">2017-04-01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9AB1BAD194D94D823E74CD2CD41E45</vt:lpwstr>
  </property>
  <property fmtid="{D5CDD505-2E9C-101B-9397-08002B2CF9AE}" pid="3" name="IsMyDocuments">
    <vt:bool>true</vt:bool>
  </property>
</Properties>
</file>